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1C94" w:rsidRPr="008C35E2" w:rsidRDefault="001A1C94" w:rsidP="00DD182A">
      <w:pPr>
        <w:spacing w:after="23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1A1C94" w:rsidRPr="008C35E2" w:rsidRDefault="001A1C94" w:rsidP="00DD182A">
      <w:pPr>
        <w:spacing w:after="1" w:line="278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БЕЛОРУССКИЙ НАЦИОНАЛЬНЫЙ ТЕХНИЧЕСКИЙ УНИВЕРСИТЕТ</w:t>
      </w:r>
    </w:p>
    <w:p w:rsidR="001A1C94" w:rsidRPr="008C35E2" w:rsidRDefault="001A1C94" w:rsidP="00DD182A">
      <w:pPr>
        <w:spacing w:after="1" w:line="278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Филиал БНТУ</w:t>
      </w:r>
    </w:p>
    <w:p w:rsidR="001A1C94" w:rsidRPr="008C35E2" w:rsidRDefault="002536BF" w:rsidP="00DD182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«</w:t>
      </w:r>
      <w:r w:rsidR="001A1C94" w:rsidRPr="008C35E2">
        <w:rPr>
          <w:rFonts w:ascii="Times New Roman" w:hAnsi="Times New Roman" w:cs="Times New Roman"/>
          <w:sz w:val="28"/>
          <w:szCs w:val="28"/>
        </w:rPr>
        <w:t>МИНСКИЙ ГОСУДАРС</w:t>
      </w:r>
      <w:r w:rsidRPr="008C35E2">
        <w:rPr>
          <w:rFonts w:ascii="Times New Roman" w:hAnsi="Times New Roman" w:cs="Times New Roman"/>
          <w:sz w:val="28"/>
          <w:szCs w:val="28"/>
        </w:rPr>
        <w:t>ТВЕННЫЙ ТЕХНОЛОГИЧЕСКИЙ КОЛЛЕДЖ»</w:t>
      </w:r>
    </w:p>
    <w:p w:rsidR="001A1C94" w:rsidRPr="008C35E2" w:rsidRDefault="001A1C94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1A1C94" w:rsidP="001A1C94">
      <w:pPr>
        <w:spacing w:after="23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2536BF" w:rsidP="00AB4D5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Учебная дисциплина: «</w:t>
      </w:r>
      <w:r w:rsidR="006F5222">
        <w:rPr>
          <w:rFonts w:ascii="Times New Roman" w:hAnsi="Times New Roman" w:cs="Times New Roman"/>
          <w:sz w:val="28"/>
          <w:szCs w:val="28"/>
        </w:rPr>
        <w:t>Конструирование программ и языки программирования</w:t>
      </w:r>
      <w:r w:rsidRPr="008C35E2">
        <w:rPr>
          <w:rFonts w:ascii="Times New Roman" w:hAnsi="Times New Roman" w:cs="Times New Roman"/>
          <w:sz w:val="28"/>
          <w:szCs w:val="28"/>
        </w:rPr>
        <w:t>»</w:t>
      </w:r>
    </w:p>
    <w:p w:rsidR="001A1C94" w:rsidRPr="008C35E2" w:rsidRDefault="001A1C94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1A1C94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182A" w:rsidRPr="008C35E2" w:rsidRDefault="00DD182A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DD182A" w:rsidRPr="008C35E2" w:rsidRDefault="00DD182A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1A1C94" w:rsidRPr="008C35E2" w:rsidRDefault="001A1C94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182A" w:rsidRPr="008C35E2" w:rsidRDefault="00DD182A" w:rsidP="001A1C94">
      <w:pPr>
        <w:spacing w:after="0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1A1C94" w:rsidRPr="008C35E2" w:rsidRDefault="001A1C94" w:rsidP="001A1C94">
      <w:pPr>
        <w:spacing w:after="78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1A1C94" w:rsidP="00AB4D5E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5E2">
        <w:rPr>
          <w:rFonts w:ascii="Times New Roman" w:eastAsia="Times New Roman" w:hAnsi="Times New Roman" w:cs="Times New Roman"/>
          <w:sz w:val="28"/>
          <w:szCs w:val="28"/>
        </w:rPr>
        <w:t>Тема курсового проекта</w:t>
      </w:r>
      <w:r w:rsidR="0087587F" w:rsidRPr="008C35E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776C9B" w:rsidRPr="008C35E2" w:rsidRDefault="00776C9B" w:rsidP="00DD182A">
      <w:pPr>
        <w:spacing w:after="0"/>
        <w:ind w:left="993"/>
        <w:jc w:val="center"/>
        <w:rPr>
          <w:rFonts w:ascii="Times New Roman" w:hAnsi="Times New Roman" w:cs="Times New Roman"/>
          <w:sz w:val="28"/>
          <w:szCs w:val="28"/>
        </w:rPr>
      </w:pPr>
    </w:p>
    <w:p w:rsidR="001A1C94" w:rsidRPr="006F5222" w:rsidRDefault="005C1739" w:rsidP="00AB4D5E">
      <w:pPr>
        <w:spacing w:after="0" w:line="278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локальную социальную</w:t>
      </w:r>
      <w:r w:rsidR="006F5222">
        <w:rPr>
          <w:rFonts w:ascii="Times New Roman" w:hAnsi="Times New Roman" w:cs="Times New Roman"/>
          <w:sz w:val="28"/>
          <w:szCs w:val="28"/>
        </w:rPr>
        <w:t xml:space="preserve"> сеть «</w:t>
      </w:r>
      <w:r w:rsidR="00CE38EE">
        <w:rPr>
          <w:rFonts w:ascii="Times New Roman" w:hAnsi="Times New Roman" w:cs="Times New Roman"/>
          <w:sz w:val="28"/>
          <w:szCs w:val="28"/>
        </w:rPr>
        <w:t>Колледж</w:t>
      </w:r>
      <w:r w:rsidR="006F5222" w:rsidRPr="006F5222">
        <w:rPr>
          <w:rFonts w:ascii="Times New Roman" w:hAnsi="Times New Roman" w:cs="Times New Roman"/>
          <w:sz w:val="28"/>
          <w:szCs w:val="28"/>
        </w:rPr>
        <w:t xml:space="preserve"> </w:t>
      </w:r>
      <w:r w:rsidR="006F5222">
        <w:rPr>
          <w:rFonts w:ascii="Times New Roman" w:hAnsi="Times New Roman" w:cs="Times New Roman"/>
          <w:sz w:val="28"/>
          <w:szCs w:val="28"/>
          <w:lang w:val="en-US"/>
        </w:rPr>
        <w:t>life</w:t>
      </w:r>
      <w:r w:rsidR="006F5222">
        <w:rPr>
          <w:rFonts w:ascii="Times New Roman" w:hAnsi="Times New Roman" w:cs="Times New Roman"/>
          <w:sz w:val="28"/>
          <w:szCs w:val="28"/>
        </w:rPr>
        <w:t>»</w:t>
      </w:r>
    </w:p>
    <w:p w:rsidR="00DD182A" w:rsidRPr="008C35E2" w:rsidRDefault="00DD182A" w:rsidP="001A1C94">
      <w:pPr>
        <w:spacing w:after="22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DD182A" w:rsidRPr="008C35E2" w:rsidRDefault="00DD182A" w:rsidP="001A1C94">
      <w:pPr>
        <w:spacing w:after="22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DD182A" w:rsidRPr="008C35E2" w:rsidRDefault="00DD182A" w:rsidP="001A1C94">
      <w:pPr>
        <w:spacing w:after="22"/>
        <w:ind w:left="1049"/>
        <w:jc w:val="center"/>
        <w:rPr>
          <w:rFonts w:ascii="Times New Roman" w:hAnsi="Times New Roman" w:cs="Times New Roman"/>
          <w:sz w:val="28"/>
          <w:szCs w:val="28"/>
        </w:rPr>
      </w:pPr>
    </w:p>
    <w:p w:rsidR="001A1C94" w:rsidRPr="008C35E2" w:rsidRDefault="001A1C94" w:rsidP="001A1C94">
      <w:pPr>
        <w:spacing w:after="22"/>
        <w:ind w:left="1049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CD7AAD" w:rsidP="00DD182A">
      <w:pPr>
        <w:spacing w:after="2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альность: </w:t>
      </w:r>
      <w:r w:rsidR="001A1C94" w:rsidRPr="008C35E2">
        <w:rPr>
          <w:rFonts w:ascii="Times New Roman" w:hAnsi="Times New Roman" w:cs="Times New Roman"/>
          <w:sz w:val="28"/>
          <w:szCs w:val="28"/>
        </w:rPr>
        <w:t>2-40 01 01 «</w:t>
      </w:r>
      <w:r w:rsidR="00DD182A" w:rsidRPr="008C35E2">
        <w:rPr>
          <w:rFonts w:ascii="Times New Roman" w:hAnsi="Times New Roman" w:cs="Times New Roman"/>
          <w:sz w:val="28"/>
          <w:szCs w:val="28"/>
        </w:rPr>
        <w:t>Программное обеспечение информационных технологий</w:t>
      </w:r>
      <w:r w:rsidR="001A1C94" w:rsidRPr="008C35E2">
        <w:rPr>
          <w:rFonts w:ascii="Times New Roman" w:hAnsi="Times New Roman" w:cs="Times New Roman"/>
          <w:sz w:val="28"/>
          <w:szCs w:val="28"/>
        </w:rPr>
        <w:t>»</w:t>
      </w:r>
      <w:r w:rsidR="0087587F"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C94" w:rsidRPr="008C35E2" w:rsidRDefault="001A1C94" w:rsidP="00DD182A">
      <w:pPr>
        <w:spacing w:after="0" w:line="277" w:lineRule="auto"/>
        <w:ind w:right="2285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Специализация: 2-40 01 01 33 «</w:t>
      </w:r>
      <w:r w:rsidR="00DD182A" w:rsidRPr="008C35E2">
        <w:rPr>
          <w:rFonts w:ascii="Times New Roman" w:hAnsi="Times New Roman" w:cs="Times New Roman"/>
          <w:sz w:val="28"/>
          <w:szCs w:val="28"/>
        </w:rPr>
        <w:t>Компьютерная</w:t>
      </w:r>
      <w:r w:rsidR="0087587F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DD182A" w:rsidRPr="008C35E2">
        <w:rPr>
          <w:rFonts w:ascii="Times New Roman" w:hAnsi="Times New Roman" w:cs="Times New Roman"/>
          <w:sz w:val="28"/>
          <w:szCs w:val="28"/>
        </w:rPr>
        <w:t>графика»</w:t>
      </w:r>
    </w:p>
    <w:p w:rsidR="001A1C94" w:rsidRPr="008C35E2" w:rsidRDefault="001A1C94" w:rsidP="001A1C94">
      <w:pPr>
        <w:spacing w:after="22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182A" w:rsidRPr="008C35E2" w:rsidRDefault="00DD182A" w:rsidP="001A1C94">
      <w:pPr>
        <w:spacing w:after="22"/>
        <w:rPr>
          <w:rFonts w:ascii="Times New Roman" w:hAnsi="Times New Roman" w:cs="Times New Roman"/>
          <w:sz w:val="28"/>
          <w:szCs w:val="28"/>
        </w:rPr>
      </w:pPr>
    </w:p>
    <w:p w:rsidR="001A1C94" w:rsidRPr="008C35E2" w:rsidRDefault="001A1C94" w:rsidP="00AB4D5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:rsidR="001A1C94" w:rsidRPr="008C35E2" w:rsidRDefault="001A1C94" w:rsidP="00AB4D5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КП.</w:t>
      </w:r>
      <w:r w:rsidR="00776C9B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</w:rPr>
        <w:t>02.2-40 01 01.</w:t>
      </w:r>
      <w:r w:rsidR="00776C9B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F763FD" w:rsidRPr="008C35E2">
        <w:rPr>
          <w:rFonts w:ascii="Times New Roman" w:hAnsi="Times New Roman" w:cs="Times New Roman"/>
          <w:sz w:val="28"/>
          <w:szCs w:val="28"/>
        </w:rPr>
        <w:t>0494154</w:t>
      </w: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A2C16" w:rsidRPr="008C35E2" w:rsidRDefault="006A2C16">
      <w:pPr>
        <w:rPr>
          <w:rFonts w:ascii="Times New Roman" w:hAnsi="Times New Roman" w:cs="Times New Roman"/>
          <w:sz w:val="28"/>
          <w:szCs w:val="28"/>
        </w:rPr>
      </w:pPr>
    </w:p>
    <w:p w:rsidR="001B67A8" w:rsidRPr="008C35E2" w:rsidRDefault="006A2C16" w:rsidP="006A2C16">
      <w:pPr>
        <w:pStyle w:val="aa"/>
        <w:tabs>
          <w:tab w:val="left" w:pos="5670"/>
        </w:tabs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Разработал</w:t>
      </w:r>
      <w:r w:rsidR="00F763FD" w:rsidRPr="008C35E2">
        <w:rPr>
          <w:rFonts w:ascii="Times New Roman" w:hAnsi="Times New Roman" w:cs="Times New Roman"/>
          <w:sz w:val="28"/>
        </w:rPr>
        <w:t>а</w:t>
      </w:r>
      <w:r w:rsidRPr="008C35E2">
        <w:rPr>
          <w:rFonts w:ascii="Times New Roman" w:hAnsi="Times New Roman" w:cs="Times New Roman"/>
          <w:sz w:val="28"/>
        </w:rPr>
        <w:t xml:space="preserve"> </w:t>
      </w:r>
      <w:r w:rsidRPr="008C35E2">
        <w:rPr>
          <w:rFonts w:ascii="Times New Roman" w:hAnsi="Times New Roman" w:cs="Times New Roman"/>
          <w:sz w:val="28"/>
        </w:rPr>
        <w:tab/>
      </w:r>
      <w:r w:rsidR="0087587F" w:rsidRPr="008C35E2">
        <w:rPr>
          <w:rFonts w:ascii="Times New Roman" w:hAnsi="Times New Roman" w:cs="Times New Roman"/>
          <w:sz w:val="28"/>
        </w:rPr>
        <w:t xml:space="preserve">     </w:t>
      </w:r>
      <w:r w:rsidRPr="008C35E2">
        <w:rPr>
          <w:rFonts w:ascii="Times New Roman" w:hAnsi="Times New Roman" w:cs="Times New Roman"/>
          <w:sz w:val="28"/>
        </w:rPr>
        <w:t xml:space="preserve"> </w:t>
      </w:r>
      <w:r w:rsidR="009305C6" w:rsidRPr="008C35E2">
        <w:rPr>
          <w:rFonts w:ascii="Times New Roman" w:hAnsi="Times New Roman" w:cs="Times New Roman"/>
          <w:sz w:val="28"/>
        </w:rPr>
        <w:t>Е.</w:t>
      </w:r>
      <w:r w:rsidR="00F763FD" w:rsidRPr="008C35E2">
        <w:rPr>
          <w:rFonts w:ascii="Times New Roman" w:hAnsi="Times New Roman" w:cs="Times New Roman"/>
          <w:sz w:val="28"/>
        </w:rPr>
        <w:t>А. Рогач</w:t>
      </w:r>
    </w:p>
    <w:p w:rsidR="006A2C16" w:rsidRPr="008C35E2" w:rsidRDefault="006A2C16" w:rsidP="006A2C16">
      <w:pPr>
        <w:pStyle w:val="aa"/>
        <w:tabs>
          <w:tab w:val="left" w:pos="5670"/>
        </w:tabs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ab/>
      </w:r>
      <w:r w:rsidR="0087587F" w:rsidRPr="008C35E2">
        <w:rPr>
          <w:rFonts w:ascii="Times New Roman" w:hAnsi="Times New Roman" w:cs="Times New Roman"/>
          <w:sz w:val="28"/>
        </w:rPr>
        <w:t xml:space="preserve">     </w:t>
      </w:r>
      <w:r w:rsidRPr="008C35E2">
        <w:rPr>
          <w:rFonts w:ascii="Times New Roman" w:hAnsi="Times New Roman" w:cs="Times New Roman"/>
          <w:sz w:val="28"/>
        </w:rPr>
        <w:t xml:space="preserve"> </w:t>
      </w:r>
      <w:r w:rsidR="006F5222">
        <w:rPr>
          <w:rFonts w:ascii="Times New Roman" w:hAnsi="Times New Roman" w:cs="Times New Roman"/>
          <w:sz w:val="28"/>
        </w:rPr>
        <w:t>«___»___________ 2022</w:t>
      </w:r>
    </w:p>
    <w:p w:rsidR="006A2C16" w:rsidRPr="008C35E2" w:rsidRDefault="006A2C16" w:rsidP="006A2C16">
      <w:pPr>
        <w:pStyle w:val="aa"/>
        <w:tabs>
          <w:tab w:val="left" w:pos="5670"/>
        </w:tabs>
        <w:rPr>
          <w:rFonts w:ascii="Times New Roman" w:hAnsi="Times New Roman" w:cs="Times New Roman"/>
          <w:sz w:val="28"/>
        </w:rPr>
      </w:pPr>
    </w:p>
    <w:p w:rsidR="006A2C16" w:rsidRPr="008C35E2" w:rsidRDefault="006A2C16" w:rsidP="006A2C16">
      <w:pPr>
        <w:pStyle w:val="aa"/>
        <w:tabs>
          <w:tab w:val="left" w:pos="5670"/>
        </w:tabs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Руководитель проекта </w:t>
      </w:r>
      <w:r w:rsidRPr="008C35E2">
        <w:rPr>
          <w:rFonts w:ascii="Times New Roman" w:hAnsi="Times New Roman" w:cs="Times New Roman"/>
          <w:sz w:val="28"/>
        </w:rPr>
        <w:tab/>
      </w:r>
      <w:r w:rsidR="0087587F" w:rsidRPr="008C35E2">
        <w:rPr>
          <w:rFonts w:ascii="Times New Roman" w:hAnsi="Times New Roman" w:cs="Times New Roman"/>
          <w:sz w:val="28"/>
        </w:rPr>
        <w:t xml:space="preserve">     </w:t>
      </w:r>
      <w:r w:rsidR="006F5222">
        <w:rPr>
          <w:rFonts w:ascii="Times New Roman" w:hAnsi="Times New Roman" w:cs="Times New Roman"/>
          <w:sz w:val="28"/>
        </w:rPr>
        <w:t xml:space="preserve"> Е.А. Савицкая</w:t>
      </w:r>
    </w:p>
    <w:p w:rsidR="006A2C16" w:rsidRPr="006F5222" w:rsidRDefault="006A2C16" w:rsidP="006A2C16">
      <w:pPr>
        <w:pStyle w:val="aa"/>
        <w:tabs>
          <w:tab w:val="left" w:pos="5670"/>
        </w:tabs>
        <w:rPr>
          <w:rFonts w:ascii="Times New Roman" w:hAnsi="Times New Roman" w:cs="Times New Roman"/>
          <w:sz w:val="28"/>
          <w:vertAlign w:val="subscript"/>
        </w:rPr>
      </w:pPr>
      <w:r w:rsidRPr="008C35E2">
        <w:rPr>
          <w:rFonts w:ascii="Times New Roman" w:hAnsi="Times New Roman" w:cs="Times New Roman"/>
          <w:sz w:val="28"/>
        </w:rPr>
        <w:tab/>
      </w:r>
      <w:r w:rsidR="0087587F" w:rsidRPr="008C35E2">
        <w:rPr>
          <w:rFonts w:ascii="Times New Roman" w:hAnsi="Times New Roman" w:cs="Times New Roman"/>
          <w:sz w:val="28"/>
        </w:rPr>
        <w:t xml:space="preserve">     </w:t>
      </w:r>
      <w:r w:rsidRPr="008C35E2">
        <w:rPr>
          <w:rFonts w:ascii="Times New Roman" w:hAnsi="Times New Roman" w:cs="Times New Roman"/>
          <w:sz w:val="28"/>
        </w:rPr>
        <w:t xml:space="preserve"> </w:t>
      </w:r>
      <w:r w:rsidR="006F5222">
        <w:rPr>
          <w:rFonts w:ascii="Times New Roman" w:hAnsi="Times New Roman" w:cs="Times New Roman"/>
          <w:sz w:val="28"/>
        </w:rPr>
        <w:t>«___»___________ 2022</w:t>
      </w:r>
    </w:p>
    <w:p w:rsidR="006A2C16" w:rsidRPr="008C35E2" w:rsidRDefault="006A2C16">
      <w:pPr>
        <w:rPr>
          <w:sz w:val="28"/>
          <w:szCs w:val="28"/>
        </w:rPr>
      </w:pPr>
    </w:p>
    <w:p w:rsidR="006919C3" w:rsidRPr="008C35E2" w:rsidRDefault="006919C3">
      <w:pPr>
        <w:rPr>
          <w:sz w:val="28"/>
          <w:szCs w:val="28"/>
        </w:rPr>
      </w:pPr>
    </w:p>
    <w:p w:rsidR="006919C3" w:rsidRPr="008C35E2" w:rsidRDefault="006919C3">
      <w:pPr>
        <w:rPr>
          <w:sz w:val="28"/>
          <w:szCs w:val="28"/>
        </w:rPr>
      </w:pPr>
    </w:p>
    <w:p w:rsidR="006919C3" w:rsidRPr="008C35E2" w:rsidRDefault="006F5222" w:rsidP="00D128EC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2</w:t>
      </w:r>
    </w:p>
    <w:p w:rsidR="006919C3" w:rsidRPr="00DD182A" w:rsidRDefault="006919C3">
      <w:pPr>
        <w:rPr>
          <w:sz w:val="28"/>
          <w:szCs w:val="28"/>
        </w:rPr>
        <w:sectPr w:rsidR="006919C3" w:rsidRPr="00DD182A" w:rsidSect="00166357">
          <w:head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763FD" w:rsidRPr="008C35E2" w:rsidRDefault="00F763FD" w:rsidP="008C35E2">
      <w:pPr>
        <w:pStyle w:val="aa"/>
        <w:jc w:val="center"/>
        <w:rPr>
          <w:rFonts w:ascii="Times New Roman" w:hAnsi="Times New Roman" w:cs="Times New Roman"/>
          <w:sz w:val="32"/>
        </w:rPr>
      </w:pPr>
      <w:r w:rsidRPr="008C35E2">
        <w:rPr>
          <w:rFonts w:ascii="Times New Roman" w:hAnsi="Times New Roman" w:cs="Times New Roman"/>
          <w:sz w:val="32"/>
        </w:rPr>
        <w:lastRenderedPageBreak/>
        <w:t>СОДЕРЖАНИЕ</w:t>
      </w:r>
    </w:p>
    <w:p w:rsidR="00F763FD" w:rsidRPr="008C35E2" w:rsidRDefault="00F763FD" w:rsidP="008C35E2">
      <w:pPr>
        <w:pStyle w:val="aa"/>
        <w:ind w:firstLine="709"/>
        <w:jc w:val="center"/>
        <w:rPr>
          <w:rFonts w:ascii="Times New Roman" w:hAnsi="Times New Roman" w:cs="Times New Roman"/>
          <w:sz w:val="28"/>
        </w:rPr>
      </w:pPr>
    </w:p>
    <w:p w:rsidR="00F763FD" w:rsidRPr="008C35E2" w:rsidRDefault="00501964" w:rsidP="008C35E2">
      <w:pPr>
        <w:pStyle w:val="aa"/>
        <w:tabs>
          <w:tab w:val="left" w:pos="9072"/>
          <w:tab w:val="lef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Введение</w:t>
      </w:r>
      <w:r w:rsidRPr="008C35E2">
        <w:rPr>
          <w:rFonts w:ascii="Times New Roman" w:hAnsi="Times New Roman" w:cs="Times New Roman"/>
          <w:sz w:val="28"/>
        </w:rPr>
        <w:tab/>
        <w:t>3</w:t>
      </w:r>
    </w:p>
    <w:p w:rsidR="00F763FD" w:rsidRPr="008C35E2" w:rsidRDefault="00F763FD" w:rsidP="008C35E2">
      <w:pPr>
        <w:pStyle w:val="aa"/>
        <w:tabs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F763FD" w:rsidRPr="008C35E2" w:rsidRDefault="00F763FD" w:rsidP="008C35E2">
      <w:pPr>
        <w:pStyle w:val="aa"/>
        <w:tabs>
          <w:tab w:val="left" w:pos="9072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1 ПОСТАНОВКА ЗАДАЧИ</w:t>
      </w:r>
      <w:r w:rsidR="00C97B2A" w:rsidRPr="008C35E2">
        <w:rPr>
          <w:rFonts w:ascii="Times New Roman" w:hAnsi="Times New Roman" w:cs="Times New Roman"/>
          <w:sz w:val="28"/>
        </w:rPr>
        <w:tab/>
        <w:t>5</w:t>
      </w:r>
    </w:p>
    <w:p w:rsidR="00F763FD" w:rsidRPr="008C35E2" w:rsidRDefault="00F763FD" w:rsidP="008C35E2">
      <w:pPr>
        <w:pStyle w:val="aa"/>
        <w:tabs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F763FD" w:rsidRPr="008C35E2" w:rsidRDefault="00F763FD" w:rsidP="008C35E2">
      <w:pPr>
        <w:pStyle w:val="aa"/>
        <w:tabs>
          <w:tab w:val="left" w:pos="9072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1.1 Описание предметной области </w:t>
      </w:r>
      <w:r w:rsidR="00C97B2A" w:rsidRPr="008C35E2">
        <w:rPr>
          <w:rFonts w:ascii="Times New Roman" w:hAnsi="Times New Roman" w:cs="Times New Roman"/>
          <w:sz w:val="28"/>
        </w:rPr>
        <w:tab/>
        <w:t>5</w:t>
      </w:r>
    </w:p>
    <w:p w:rsidR="00F763FD" w:rsidRPr="008C35E2" w:rsidRDefault="00F763FD" w:rsidP="008C35E2">
      <w:pPr>
        <w:pStyle w:val="aa"/>
        <w:tabs>
          <w:tab w:val="left" w:pos="9072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1.2 Обзор существующих решений и аналогов</w:t>
      </w:r>
      <w:r w:rsidR="00C97B2A" w:rsidRPr="008C35E2">
        <w:rPr>
          <w:rFonts w:ascii="Times New Roman" w:hAnsi="Times New Roman" w:cs="Times New Roman"/>
          <w:sz w:val="28"/>
        </w:rPr>
        <w:tab/>
        <w:t>5</w:t>
      </w:r>
    </w:p>
    <w:p w:rsidR="00F763FD" w:rsidRPr="008C35E2" w:rsidRDefault="00F763FD" w:rsidP="008C35E2">
      <w:pPr>
        <w:pStyle w:val="aa"/>
        <w:tabs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F763FD" w:rsidRPr="008C35E2" w:rsidRDefault="00F763FD" w:rsidP="008C35E2">
      <w:pPr>
        <w:pStyle w:val="aa"/>
        <w:tabs>
          <w:tab w:val="left" w:pos="8931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2 ВЫБОР И ОБОСНОВАНИЕ СРЕДСТВ РАЗРАБОТКИ</w:t>
      </w:r>
      <w:r w:rsidR="007715A1" w:rsidRPr="008C35E2">
        <w:rPr>
          <w:rFonts w:ascii="Times New Roman" w:hAnsi="Times New Roman" w:cs="Times New Roman"/>
          <w:sz w:val="28"/>
        </w:rPr>
        <w:tab/>
        <w:t>10</w:t>
      </w:r>
    </w:p>
    <w:p w:rsidR="00F763FD" w:rsidRPr="008C35E2" w:rsidRDefault="00F763FD" w:rsidP="008C35E2">
      <w:pPr>
        <w:pStyle w:val="aa"/>
        <w:tabs>
          <w:tab w:val="left" w:pos="9015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F763FD" w:rsidRPr="008C35E2" w:rsidRDefault="00F763FD" w:rsidP="008C35E2">
      <w:pPr>
        <w:pStyle w:val="aa"/>
        <w:tabs>
          <w:tab w:val="righ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3 ПРОЕКТИРОВАНИЕ ЗАДАЧИ</w:t>
      </w:r>
      <w:r w:rsidR="00C97B2A" w:rsidRPr="008C35E2">
        <w:rPr>
          <w:rFonts w:ascii="Times New Roman" w:hAnsi="Times New Roman" w:cs="Times New Roman"/>
          <w:sz w:val="28"/>
        </w:rPr>
        <w:tab/>
        <w:t>1</w:t>
      </w:r>
      <w:r w:rsidR="0096056E">
        <w:rPr>
          <w:rFonts w:ascii="Times New Roman" w:hAnsi="Times New Roman" w:cs="Times New Roman"/>
          <w:sz w:val="28"/>
        </w:rPr>
        <w:t>3</w:t>
      </w:r>
      <w:r w:rsidR="00BE631F" w:rsidRPr="008C35E2">
        <w:rPr>
          <w:rFonts w:ascii="Times New Roman" w:hAnsi="Times New Roman" w:cs="Times New Roman"/>
          <w:sz w:val="28"/>
        </w:rPr>
        <w:tab/>
      </w:r>
      <w:r w:rsidR="00894A21" w:rsidRPr="008C35E2">
        <w:rPr>
          <w:rFonts w:ascii="Times New Roman" w:hAnsi="Times New Roman" w:cs="Times New Roman"/>
          <w:sz w:val="28"/>
        </w:rPr>
        <w:tab/>
      </w:r>
    </w:p>
    <w:p w:rsidR="00F763FD" w:rsidRPr="008C35E2" w:rsidRDefault="00F763FD" w:rsidP="008C35E2">
      <w:pPr>
        <w:pStyle w:val="aa"/>
        <w:tabs>
          <w:tab w:val="righ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3.1 Логическая структура программного средства </w:t>
      </w:r>
      <w:r w:rsidR="00C97B2A" w:rsidRPr="008C35E2">
        <w:rPr>
          <w:rFonts w:ascii="Times New Roman" w:hAnsi="Times New Roman" w:cs="Times New Roman"/>
          <w:sz w:val="28"/>
        </w:rPr>
        <w:tab/>
        <w:t>1</w:t>
      </w:r>
      <w:r w:rsidR="0096056E">
        <w:rPr>
          <w:rFonts w:ascii="Times New Roman" w:hAnsi="Times New Roman" w:cs="Times New Roman"/>
          <w:sz w:val="28"/>
        </w:rPr>
        <w:t>3</w:t>
      </w:r>
    </w:p>
    <w:p w:rsidR="00F763FD" w:rsidRPr="008C35E2" w:rsidRDefault="00F763FD" w:rsidP="008C35E2">
      <w:pPr>
        <w:pStyle w:val="aa"/>
        <w:tabs>
          <w:tab w:val="righ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3.2 Разработ</w:t>
      </w:r>
      <w:r w:rsidR="00501964" w:rsidRPr="008C35E2">
        <w:rPr>
          <w:rFonts w:ascii="Times New Roman" w:hAnsi="Times New Roman" w:cs="Times New Roman"/>
          <w:sz w:val="28"/>
        </w:rPr>
        <w:t>ка</w:t>
      </w:r>
      <w:r w:rsidR="008C35E2" w:rsidRPr="008C35E2">
        <w:rPr>
          <w:rFonts w:ascii="Times New Roman" w:hAnsi="Times New Roman" w:cs="Times New Roman"/>
          <w:sz w:val="28"/>
        </w:rPr>
        <w:t xml:space="preserve"> пользовательского интерфейса</w:t>
      </w:r>
      <w:r w:rsidR="008C35E2" w:rsidRPr="008C35E2">
        <w:rPr>
          <w:rFonts w:ascii="Times New Roman" w:hAnsi="Times New Roman" w:cs="Times New Roman"/>
          <w:sz w:val="28"/>
        </w:rPr>
        <w:tab/>
        <w:t>17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3.3 Физическая структура программного средства</w:t>
      </w:r>
      <w:r w:rsidR="007715A1" w:rsidRPr="008C35E2">
        <w:rPr>
          <w:rFonts w:ascii="Times New Roman" w:hAnsi="Times New Roman" w:cs="Times New Roman"/>
          <w:sz w:val="28"/>
        </w:rPr>
        <w:tab/>
      </w:r>
      <w:r w:rsidR="0096056E">
        <w:rPr>
          <w:rFonts w:ascii="Times New Roman" w:hAnsi="Times New Roman" w:cs="Times New Roman"/>
          <w:sz w:val="28"/>
        </w:rPr>
        <w:t>21</w:t>
      </w: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3.4</w:t>
      </w:r>
      <w:r w:rsidR="00501964" w:rsidRPr="008C35E2">
        <w:rPr>
          <w:rFonts w:ascii="Times New Roman" w:hAnsi="Times New Roman" w:cs="Times New Roman"/>
          <w:sz w:val="28"/>
        </w:rPr>
        <w:t xml:space="preserve"> О</w:t>
      </w:r>
      <w:r w:rsidR="007715A1" w:rsidRPr="008C35E2">
        <w:rPr>
          <w:rFonts w:ascii="Times New Roman" w:hAnsi="Times New Roman" w:cs="Times New Roman"/>
          <w:sz w:val="28"/>
        </w:rPr>
        <w:t>писание разработанных модулей</w:t>
      </w:r>
      <w:r w:rsidR="007715A1" w:rsidRPr="008C35E2">
        <w:rPr>
          <w:rFonts w:ascii="Times New Roman" w:hAnsi="Times New Roman" w:cs="Times New Roman"/>
          <w:sz w:val="28"/>
        </w:rPr>
        <w:tab/>
      </w:r>
      <w:r w:rsidR="0096056E">
        <w:rPr>
          <w:rFonts w:ascii="Times New Roman" w:hAnsi="Times New Roman" w:cs="Times New Roman"/>
          <w:sz w:val="28"/>
        </w:rPr>
        <w:t>22</w:t>
      </w:r>
    </w:p>
    <w:p w:rsidR="00F763FD" w:rsidRPr="008C35E2" w:rsidRDefault="00F763FD" w:rsidP="008C35E2">
      <w:pPr>
        <w:pStyle w:val="aa"/>
        <w:tabs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4 ПРИМЕНЕНИ</w:t>
      </w:r>
      <w:r w:rsidR="007715A1" w:rsidRPr="008C35E2">
        <w:rPr>
          <w:rFonts w:ascii="Times New Roman" w:hAnsi="Times New Roman" w:cs="Times New Roman"/>
          <w:sz w:val="28"/>
        </w:rPr>
        <w:t>Е ПРОГРАММЫ</w:t>
      </w:r>
      <w:r w:rsidR="007715A1" w:rsidRPr="008C35E2">
        <w:rPr>
          <w:rFonts w:ascii="Times New Roman" w:hAnsi="Times New Roman" w:cs="Times New Roman"/>
          <w:sz w:val="28"/>
        </w:rPr>
        <w:tab/>
      </w:r>
      <w:r w:rsidR="0096056E">
        <w:rPr>
          <w:rFonts w:ascii="Times New Roman" w:hAnsi="Times New Roman" w:cs="Times New Roman"/>
          <w:sz w:val="28"/>
        </w:rPr>
        <w:t>23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4.1 </w:t>
      </w:r>
      <w:r w:rsidR="00501964" w:rsidRPr="008C35E2">
        <w:rPr>
          <w:rFonts w:ascii="Times New Roman" w:hAnsi="Times New Roman" w:cs="Times New Roman"/>
          <w:sz w:val="28"/>
        </w:rPr>
        <w:t>На</w:t>
      </w:r>
      <w:r w:rsidR="007715A1" w:rsidRPr="008C35E2">
        <w:rPr>
          <w:rFonts w:ascii="Times New Roman" w:hAnsi="Times New Roman" w:cs="Times New Roman"/>
          <w:sz w:val="28"/>
        </w:rPr>
        <w:t>значение и условия применения</w:t>
      </w:r>
      <w:r w:rsidR="007715A1" w:rsidRPr="008C35E2">
        <w:rPr>
          <w:rFonts w:ascii="Times New Roman" w:hAnsi="Times New Roman" w:cs="Times New Roman"/>
          <w:sz w:val="28"/>
        </w:rPr>
        <w:tab/>
      </w:r>
      <w:r w:rsidR="0096056E">
        <w:rPr>
          <w:rFonts w:ascii="Times New Roman" w:hAnsi="Times New Roman" w:cs="Times New Roman"/>
          <w:sz w:val="28"/>
        </w:rPr>
        <w:t>23</w:t>
      </w:r>
    </w:p>
    <w:p w:rsidR="00F763FD" w:rsidRPr="008C35E2" w:rsidRDefault="007715A1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4.2 Руководство пользователя</w:t>
      </w:r>
      <w:r w:rsidRPr="008C35E2">
        <w:rPr>
          <w:rFonts w:ascii="Times New Roman" w:hAnsi="Times New Roman" w:cs="Times New Roman"/>
          <w:sz w:val="28"/>
        </w:rPr>
        <w:tab/>
        <w:t>2</w:t>
      </w:r>
      <w:r w:rsidR="0096056E">
        <w:rPr>
          <w:rFonts w:ascii="Times New Roman" w:hAnsi="Times New Roman" w:cs="Times New Roman"/>
          <w:sz w:val="28"/>
        </w:rPr>
        <w:t>3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F763FD" w:rsidRPr="008C35E2" w:rsidRDefault="007715A1" w:rsidP="008C35E2">
      <w:pPr>
        <w:pStyle w:val="aa"/>
        <w:tabs>
          <w:tab w:val="righ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Заключение</w:t>
      </w:r>
      <w:r w:rsidRPr="008C35E2">
        <w:rPr>
          <w:rFonts w:ascii="Times New Roman" w:hAnsi="Times New Roman" w:cs="Times New Roman"/>
          <w:sz w:val="28"/>
        </w:rPr>
        <w:tab/>
        <w:t>28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F763FD" w:rsidRPr="008C35E2" w:rsidRDefault="00F763FD" w:rsidP="008C35E2">
      <w:pPr>
        <w:pStyle w:val="aa"/>
        <w:tabs>
          <w:tab w:val="right" w:pos="9214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СПИСОК ИСПОЛЬЗОВАННЫХ ИСТОЧНИКОВ</w:t>
      </w:r>
      <w:r w:rsidR="007715A1" w:rsidRPr="008C35E2">
        <w:rPr>
          <w:rFonts w:ascii="Times New Roman" w:hAnsi="Times New Roman" w:cs="Times New Roman"/>
          <w:sz w:val="28"/>
        </w:rPr>
        <w:tab/>
        <w:t>29</w:t>
      </w: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F763FD" w:rsidRPr="008C35E2" w:rsidRDefault="00F763FD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894A21" w:rsidRPr="008C35E2" w:rsidRDefault="00894A21" w:rsidP="008C35E2">
      <w:pPr>
        <w:tabs>
          <w:tab w:val="right" w:pos="9214"/>
        </w:tabs>
        <w:spacing w:after="0" w:line="240" w:lineRule="auto"/>
        <w:ind w:left="2977" w:hanging="2268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</w:rPr>
        <w:t>ПРИЛОЖЕНИЕ А (рекомендуемое)</w:t>
      </w:r>
      <w:r w:rsidR="00BE631F" w:rsidRPr="008C35E2">
        <w:rPr>
          <w:rFonts w:ascii="Times New Roman" w:hAnsi="Times New Roman" w:cs="Times New Roman"/>
          <w:sz w:val="28"/>
          <w:szCs w:val="28"/>
        </w:rPr>
        <w:t xml:space="preserve"> Диаграмма вариантов</w:t>
      </w:r>
      <w:r w:rsidR="002E4950" w:rsidRPr="008C35E2">
        <w:rPr>
          <w:rFonts w:ascii="Times New Roman" w:hAnsi="Times New Roman" w:cs="Times New Roman"/>
          <w:sz w:val="28"/>
          <w:szCs w:val="28"/>
        </w:rPr>
        <w:tab/>
      </w:r>
      <w:r w:rsidR="00BE631F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9305C6" w:rsidRPr="008C35E2">
        <w:rPr>
          <w:rFonts w:ascii="Times New Roman" w:hAnsi="Times New Roman" w:cs="Times New Roman"/>
          <w:sz w:val="28"/>
          <w:szCs w:val="28"/>
        </w:rPr>
        <w:t xml:space="preserve">  </w:t>
      </w:r>
      <w:r w:rsidR="00501964" w:rsidRPr="008C35E2">
        <w:rPr>
          <w:rFonts w:ascii="Times New Roman" w:hAnsi="Times New Roman" w:cs="Times New Roman"/>
          <w:sz w:val="28"/>
          <w:szCs w:val="28"/>
        </w:rPr>
        <w:t xml:space="preserve">   </w:t>
      </w:r>
      <w:r w:rsidR="00BE631F" w:rsidRPr="008C35E2">
        <w:rPr>
          <w:rFonts w:ascii="Times New Roman" w:hAnsi="Times New Roman" w:cs="Times New Roman"/>
          <w:sz w:val="28"/>
          <w:szCs w:val="28"/>
        </w:rPr>
        <w:t>использования</w:t>
      </w:r>
      <w:r w:rsidRPr="008C35E2">
        <w:rPr>
          <w:rFonts w:ascii="Times New Roman" w:hAnsi="Times New Roman" w:cs="Times New Roman"/>
          <w:sz w:val="28"/>
        </w:rPr>
        <w:t xml:space="preserve"> </w:t>
      </w:r>
      <w:r w:rsidR="007715A1" w:rsidRPr="008C35E2">
        <w:rPr>
          <w:rFonts w:ascii="Times New Roman" w:hAnsi="Times New Roman" w:cs="Times New Roman"/>
          <w:sz w:val="28"/>
        </w:rPr>
        <w:tab/>
        <w:t>30</w:t>
      </w:r>
    </w:p>
    <w:p w:rsidR="008225D8" w:rsidRPr="008C35E2" w:rsidRDefault="00894A21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ПРИЛОЖЕНИЕ Б (рекомендуемое) Диаграмма</w:t>
      </w:r>
      <w:r w:rsidR="002E4950" w:rsidRPr="008C35E2">
        <w:rPr>
          <w:rFonts w:ascii="Times New Roman" w:hAnsi="Times New Roman" w:cs="Times New Roman"/>
          <w:sz w:val="28"/>
        </w:rPr>
        <w:tab/>
      </w:r>
      <w:r w:rsidRPr="008C35E2">
        <w:rPr>
          <w:rFonts w:ascii="Times New Roman" w:hAnsi="Times New Roman" w:cs="Times New Roman"/>
          <w:sz w:val="28"/>
        </w:rPr>
        <w:t xml:space="preserve"> </w:t>
      </w:r>
    </w:p>
    <w:p w:rsidR="00894A21" w:rsidRPr="008C35E2" w:rsidRDefault="002E4950" w:rsidP="008C35E2">
      <w:pPr>
        <w:pStyle w:val="aa"/>
        <w:tabs>
          <w:tab w:val="right" w:pos="9214"/>
          <w:tab w:val="left" w:pos="9356"/>
        </w:tabs>
        <w:ind w:left="2268"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</w:t>
      </w:r>
      <w:r w:rsidR="00BE631F" w:rsidRPr="008C35E2">
        <w:rPr>
          <w:rFonts w:ascii="Times New Roman" w:hAnsi="Times New Roman" w:cs="Times New Roman"/>
          <w:sz w:val="28"/>
          <w:szCs w:val="28"/>
        </w:rPr>
        <w:t>еятельности</w:t>
      </w:r>
      <w:r w:rsidR="007715A1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7715A1" w:rsidRPr="008C35E2">
        <w:rPr>
          <w:rFonts w:ascii="Times New Roman" w:hAnsi="Times New Roman" w:cs="Times New Roman"/>
          <w:sz w:val="28"/>
          <w:szCs w:val="28"/>
        </w:rPr>
        <w:tab/>
        <w:t>31</w:t>
      </w:r>
    </w:p>
    <w:p w:rsidR="00894A21" w:rsidRPr="008C35E2" w:rsidRDefault="00894A21" w:rsidP="008C35E2">
      <w:pPr>
        <w:pStyle w:val="aa"/>
        <w:tabs>
          <w:tab w:val="right" w:pos="9214"/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ПРИЛОЖЕНИЕ В (обязательное) Справка о проценте</w:t>
      </w:r>
      <w:r w:rsidR="002E4950" w:rsidRPr="008C35E2">
        <w:rPr>
          <w:rFonts w:ascii="Times New Roman" w:hAnsi="Times New Roman" w:cs="Times New Roman"/>
          <w:sz w:val="28"/>
        </w:rPr>
        <w:tab/>
      </w:r>
    </w:p>
    <w:p w:rsidR="00F763FD" w:rsidRPr="008C35E2" w:rsidRDefault="002E4950" w:rsidP="008C35E2">
      <w:pPr>
        <w:pStyle w:val="aa"/>
        <w:tabs>
          <w:tab w:val="right" w:pos="9214"/>
          <w:tab w:val="left" w:pos="9356"/>
        </w:tabs>
        <w:ind w:left="2977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О</w:t>
      </w:r>
      <w:r w:rsidR="00894A21" w:rsidRPr="008C35E2">
        <w:rPr>
          <w:rFonts w:ascii="Times New Roman" w:hAnsi="Times New Roman" w:cs="Times New Roman"/>
          <w:sz w:val="28"/>
        </w:rPr>
        <w:t>ригинальности</w:t>
      </w:r>
      <w:r w:rsidR="007715A1" w:rsidRPr="008C35E2">
        <w:rPr>
          <w:rFonts w:ascii="Times New Roman" w:hAnsi="Times New Roman" w:cs="Times New Roman"/>
          <w:sz w:val="28"/>
        </w:rPr>
        <w:t xml:space="preserve"> </w:t>
      </w:r>
      <w:r w:rsidR="007715A1" w:rsidRPr="008C35E2">
        <w:rPr>
          <w:rFonts w:ascii="Times New Roman" w:hAnsi="Times New Roman" w:cs="Times New Roman"/>
          <w:sz w:val="28"/>
        </w:rPr>
        <w:tab/>
        <w:t>32</w:t>
      </w:r>
    </w:p>
    <w:p w:rsidR="00BE631F" w:rsidRPr="008C35E2" w:rsidRDefault="00BE631F" w:rsidP="008C35E2">
      <w:pPr>
        <w:pStyle w:val="aa"/>
        <w:tabs>
          <w:tab w:val="left" w:pos="9356"/>
        </w:tabs>
        <w:ind w:firstLine="709"/>
        <w:jc w:val="both"/>
        <w:rPr>
          <w:rFonts w:ascii="Times New Roman" w:hAnsi="Times New Roman" w:cs="Times New Roman"/>
          <w:sz w:val="28"/>
        </w:rPr>
      </w:pPr>
    </w:p>
    <w:p w:rsidR="00486E80" w:rsidRPr="00EF1BA6" w:rsidRDefault="00486E80" w:rsidP="00EF1BA6">
      <w:pPr>
        <w:pStyle w:val="aa"/>
        <w:ind w:firstLine="709"/>
        <w:jc w:val="both"/>
        <w:rPr>
          <w:rFonts w:ascii="Times New Roman" w:hAnsi="Times New Roman" w:cs="Times New Roman"/>
          <w:sz w:val="32"/>
        </w:rPr>
      </w:pPr>
    </w:p>
    <w:p w:rsidR="00344CC6" w:rsidRDefault="00344CC6"/>
    <w:p w:rsidR="00344CC6" w:rsidRDefault="00344CC6">
      <w:pPr>
        <w:sectPr w:rsidR="00344CC6" w:rsidSect="00166357">
          <w:headerReference w:type="default" r:id="rId9"/>
          <w:pgSz w:w="11906" w:h="16838"/>
          <w:pgMar w:top="1134" w:right="851" w:bottom="2694" w:left="1701" w:header="709" w:footer="709" w:gutter="0"/>
          <w:cols w:space="708"/>
          <w:docGrid w:linePitch="360"/>
        </w:sectPr>
      </w:pPr>
    </w:p>
    <w:p w:rsidR="00F763FD" w:rsidRPr="008C35E2" w:rsidRDefault="00F763FD" w:rsidP="00C358D3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8C35E2">
        <w:rPr>
          <w:rFonts w:ascii="Times New Roman" w:hAnsi="Times New Roman" w:cs="Times New Roman"/>
          <w:sz w:val="32"/>
          <w:szCs w:val="32"/>
        </w:rPr>
        <w:lastRenderedPageBreak/>
        <w:t>Введение</w:t>
      </w:r>
    </w:p>
    <w:p w:rsidR="008225D8" w:rsidRPr="008C35E2" w:rsidRDefault="008225D8" w:rsidP="00014756">
      <w:pPr>
        <w:spacing w:after="0" w:line="240" w:lineRule="auto"/>
        <w:rPr>
          <w:rFonts w:ascii="Times New Roman" w:hAnsi="Times New Roman" w:cs="Times New Roman"/>
          <w:sz w:val="28"/>
          <w:szCs w:val="32"/>
        </w:rPr>
      </w:pPr>
    </w:p>
    <w:p w:rsidR="00F763FD" w:rsidRPr="003D7F47" w:rsidRDefault="006722E5" w:rsidP="003D7F47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3D7F47">
        <w:rPr>
          <w:color w:val="000000" w:themeColor="text1"/>
          <w:sz w:val="28"/>
          <w:szCs w:val="28"/>
        </w:rPr>
        <w:t>Стремительный рост информационных технологий повышает уровень развития</w:t>
      </w:r>
      <w:r w:rsidR="003D7F47" w:rsidRPr="003D7F47">
        <w:rPr>
          <w:color w:val="000000" w:themeColor="text1"/>
          <w:sz w:val="28"/>
          <w:szCs w:val="28"/>
        </w:rPr>
        <w:t xml:space="preserve"> сферы образования. </w:t>
      </w:r>
      <w:r w:rsidR="00F763FD" w:rsidRPr="003D7F47">
        <w:rPr>
          <w:color w:val="000000" w:themeColor="text1"/>
          <w:sz w:val="28"/>
          <w:szCs w:val="28"/>
        </w:rPr>
        <w:t xml:space="preserve">В сфере образования информационные технологии играют важную роль, так как она формирует интеллектуальные потенциалы, которые потребляют и создают новые информационные ресурсы. </w:t>
      </w:r>
    </w:p>
    <w:p w:rsidR="00F763FD" w:rsidRPr="003D7F47" w:rsidRDefault="003D7F47" w:rsidP="00C474AD">
      <w:pPr>
        <w:pStyle w:val="ab"/>
        <w:shd w:val="clear" w:color="auto" w:fill="FFFFFF"/>
        <w:spacing w:before="0" w:beforeAutospacing="0" w:after="0" w:afterAutospacing="0"/>
        <w:ind w:firstLine="708"/>
        <w:jc w:val="both"/>
        <w:rPr>
          <w:color w:val="000000" w:themeColor="text1"/>
          <w:sz w:val="28"/>
          <w:szCs w:val="28"/>
        </w:rPr>
      </w:pPr>
      <w:r w:rsidRPr="003D7F47">
        <w:rPr>
          <w:color w:val="000000" w:themeColor="text1"/>
          <w:sz w:val="28"/>
          <w:szCs w:val="28"/>
        </w:rPr>
        <w:t>Учреждения</w:t>
      </w:r>
      <w:r w:rsidR="00F763FD" w:rsidRPr="003D7F47">
        <w:rPr>
          <w:color w:val="000000" w:themeColor="text1"/>
          <w:sz w:val="28"/>
          <w:szCs w:val="28"/>
        </w:rPr>
        <w:t xml:space="preserve"> образования работает и обрабатывает большое количество документации. Преп</w:t>
      </w:r>
      <w:r w:rsidR="003A6C4F" w:rsidRPr="003D7F47">
        <w:rPr>
          <w:color w:val="000000" w:themeColor="text1"/>
          <w:sz w:val="28"/>
          <w:szCs w:val="28"/>
        </w:rPr>
        <w:t xml:space="preserve">одаватели каждый день выполняют </w:t>
      </w:r>
      <w:r w:rsidR="00F763FD" w:rsidRPr="003D7F47">
        <w:rPr>
          <w:color w:val="000000" w:themeColor="text1"/>
          <w:sz w:val="28"/>
          <w:szCs w:val="28"/>
        </w:rPr>
        <w:t>манипуляции по отбору нужной информации, в том числе заполняют журналы успеваемости.</w:t>
      </w:r>
    </w:p>
    <w:p w:rsidR="00F763FD" w:rsidRPr="003D7F47" w:rsidRDefault="00F763FD" w:rsidP="00C474AD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3D7F47">
        <w:rPr>
          <w:color w:val="000000" w:themeColor="text1"/>
          <w:sz w:val="28"/>
          <w:szCs w:val="28"/>
        </w:rPr>
        <w:t>На данный момент уровень информационных технологий позволяет разработать и реализовать в систему образования контроль успеваемости учащихся, автоматизируя данный процесс в учреждении образования.</w:t>
      </w:r>
    </w:p>
    <w:p w:rsidR="00F763FD" w:rsidRPr="003D7F47" w:rsidRDefault="003D7F47" w:rsidP="00C474AD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3D7F47">
        <w:rPr>
          <w:color w:val="000000" w:themeColor="text1"/>
          <w:sz w:val="28"/>
          <w:szCs w:val="28"/>
        </w:rPr>
        <w:t>Локальная социальная сеть</w:t>
      </w:r>
      <w:r w:rsidR="00FF6DC3">
        <w:rPr>
          <w:color w:val="000000" w:themeColor="text1"/>
          <w:sz w:val="28"/>
          <w:szCs w:val="28"/>
        </w:rPr>
        <w:t xml:space="preserve"> «</w:t>
      </w:r>
      <w:r w:rsidR="00FF6DC3">
        <w:rPr>
          <w:color w:val="000000" w:themeColor="text1"/>
          <w:sz w:val="28"/>
          <w:szCs w:val="28"/>
          <w:lang w:val="en-US"/>
        </w:rPr>
        <w:t>College</w:t>
      </w:r>
      <w:r w:rsidR="00FF6DC3" w:rsidRPr="00FF6DC3">
        <w:rPr>
          <w:color w:val="000000" w:themeColor="text1"/>
          <w:sz w:val="28"/>
          <w:szCs w:val="28"/>
        </w:rPr>
        <w:t xml:space="preserve"> </w:t>
      </w:r>
      <w:r w:rsidR="00FF6DC3">
        <w:rPr>
          <w:color w:val="000000" w:themeColor="text1"/>
          <w:sz w:val="28"/>
          <w:szCs w:val="28"/>
          <w:lang w:val="en-US"/>
        </w:rPr>
        <w:t>life</w:t>
      </w:r>
      <w:r w:rsidR="00FF6DC3">
        <w:rPr>
          <w:color w:val="000000" w:themeColor="text1"/>
          <w:sz w:val="28"/>
          <w:szCs w:val="28"/>
        </w:rPr>
        <w:t>»</w:t>
      </w:r>
      <w:r w:rsidRPr="003D7F47">
        <w:rPr>
          <w:color w:val="000000" w:themeColor="text1"/>
          <w:sz w:val="28"/>
          <w:szCs w:val="28"/>
        </w:rPr>
        <w:t xml:space="preserve"> позволяет</w:t>
      </w:r>
      <w:r w:rsidR="00F763FD" w:rsidRPr="003D7F47">
        <w:rPr>
          <w:color w:val="000000" w:themeColor="text1"/>
          <w:sz w:val="28"/>
          <w:szCs w:val="28"/>
        </w:rPr>
        <w:t xml:space="preserve"> упростить работу преподавателей и администрации, помочь учащимся просматривать свою успеваемость</w:t>
      </w:r>
      <w:r w:rsidRPr="003D7F47">
        <w:rPr>
          <w:color w:val="000000" w:themeColor="text1"/>
          <w:sz w:val="28"/>
          <w:szCs w:val="28"/>
        </w:rPr>
        <w:t>, посещаемость, иметь доступ в новостям и событиям колледжа, а также узнавать актуальное расписание</w:t>
      </w:r>
      <w:r w:rsidR="00F763FD" w:rsidRPr="003D7F47">
        <w:rPr>
          <w:color w:val="000000" w:themeColor="text1"/>
          <w:sz w:val="28"/>
          <w:szCs w:val="28"/>
        </w:rPr>
        <w:t xml:space="preserve"> в любое время.</w:t>
      </w:r>
    </w:p>
    <w:p w:rsidR="00F763FD" w:rsidRPr="00FF6DC3" w:rsidRDefault="003D7F47" w:rsidP="00C474AD">
      <w:pPr>
        <w:pStyle w:val="ab"/>
        <w:shd w:val="clear" w:color="auto" w:fill="FFFFFF"/>
        <w:spacing w:before="0" w:beforeAutospacing="0" w:after="0" w:afterAutospacing="0"/>
        <w:ind w:firstLine="708"/>
        <w:jc w:val="both"/>
        <w:rPr>
          <w:color w:val="000000" w:themeColor="text1"/>
          <w:sz w:val="28"/>
          <w:szCs w:val="28"/>
        </w:rPr>
      </w:pPr>
      <w:r w:rsidRPr="00FF6DC3">
        <w:rPr>
          <w:color w:val="000000" w:themeColor="text1"/>
          <w:sz w:val="28"/>
          <w:szCs w:val="28"/>
        </w:rPr>
        <w:t>В Республике Беларусь в школа и университетах</w:t>
      </w:r>
      <w:r w:rsidR="00FF6DC3" w:rsidRPr="00FF6DC3">
        <w:rPr>
          <w:color w:val="000000" w:themeColor="text1"/>
          <w:sz w:val="28"/>
          <w:szCs w:val="28"/>
        </w:rPr>
        <w:t xml:space="preserve"> активно внедряются приложения, облегчающие процесс обучения. Для учреждений среднего-специального образования отсутствуют подобные программные средства. Локальная социальная сеть «</w:t>
      </w:r>
      <w:r w:rsidR="00FF6DC3" w:rsidRPr="00FF6DC3">
        <w:rPr>
          <w:color w:val="000000" w:themeColor="text1"/>
          <w:sz w:val="28"/>
          <w:szCs w:val="28"/>
          <w:lang w:val="en-US"/>
        </w:rPr>
        <w:t>College</w:t>
      </w:r>
      <w:r w:rsidR="00FF6DC3" w:rsidRPr="00FF6DC3">
        <w:rPr>
          <w:color w:val="000000" w:themeColor="text1"/>
          <w:sz w:val="28"/>
          <w:szCs w:val="28"/>
        </w:rPr>
        <w:t xml:space="preserve"> </w:t>
      </w:r>
      <w:r w:rsidR="00FF6DC3" w:rsidRPr="00FF6DC3">
        <w:rPr>
          <w:color w:val="000000" w:themeColor="text1"/>
          <w:sz w:val="28"/>
          <w:szCs w:val="28"/>
          <w:lang w:val="en-US"/>
        </w:rPr>
        <w:t>life</w:t>
      </w:r>
      <w:r w:rsidR="00FF6DC3" w:rsidRPr="00FF6DC3">
        <w:rPr>
          <w:color w:val="000000" w:themeColor="text1"/>
          <w:sz w:val="28"/>
          <w:szCs w:val="28"/>
        </w:rPr>
        <w:t xml:space="preserve">» упростит обучение в колледжах. </w:t>
      </w:r>
      <w:r w:rsidR="00F763FD" w:rsidRPr="00FF6DC3">
        <w:rPr>
          <w:color w:val="000000" w:themeColor="text1"/>
          <w:sz w:val="28"/>
          <w:szCs w:val="28"/>
        </w:rPr>
        <w:t>Для хранения этой информации используется база данных, то есть совокупность информации, рассортированной по определенным критериям, которая предусматривает изменение, просмотр, редактирование и хранение данных.</w:t>
      </w:r>
      <w:r w:rsidR="0087587F" w:rsidRPr="00FF6DC3">
        <w:rPr>
          <w:color w:val="000000" w:themeColor="text1"/>
          <w:sz w:val="28"/>
          <w:szCs w:val="28"/>
        </w:rPr>
        <w:t xml:space="preserve"> </w:t>
      </w:r>
    </w:p>
    <w:p w:rsidR="00F763FD" w:rsidRPr="00FF6DC3" w:rsidRDefault="00F763FD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FF6DC3">
        <w:rPr>
          <w:color w:val="000000" w:themeColor="text1"/>
          <w:sz w:val="28"/>
          <w:szCs w:val="28"/>
        </w:rPr>
        <w:t>Так как это база да</w:t>
      </w:r>
      <w:r w:rsidR="00FF6DC3" w:rsidRPr="00FF6DC3">
        <w:rPr>
          <w:color w:val="000000" w:themeColor="text1"/>
          <w:sz w:val="28"/>
          <w:szCs w:val="28"/>
        </w:rPr>
        <w:t xml:space="preserve">нных, то все данные об учащихся, преподавателях </w:t>
      </w:r>
      <w:r w:rsidRPr="00FF6DC3">
        <w:rPr>
          <w:color w:val="000000" w:themeColor="text1"/>
          <w:sz w:val="28"/>
          <w:szCs w:val="28"/>
        </w:rPr>
        <w:t>и учебном процессе достаточно заполнить один раз, а в будущем только дополнять, или исправлять.</w:t>
      </w:r>
    </w:p>
    <w:p w:rsidR="00C97B2A" w:rsidRPr="00697577" w:rsidRDefault="003A6C4F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697577">
        <w:rPr>
          <w:color w:val="000000" w:themeColor="text1"/>
          <w:sz w:val="28"/>
          <w:szCs w:val="28"/>
        </w:rPr>
        <w:t>Цель данного курсового проекта заключается в</w:t>
      </w:r>
      <w:r w:rsidR="00C97B2A" w:rsidRPr="00697577">
        <w:rPr>
          <w:color w:val="000000" w:themeColor="text1"/>
          <w:sz w:val="28"/>
          <w:szCs w:val="28"/>
        </w:rPr>
        <w:t>:</w:t>
      </w:r>
      <w:r w:rsidRPr="00697577">
        <w:rPr>
          <w:color w:val="000000" w:themeColor="text1"/>
          <w:sz w:val="28"/>
          <w:szCs w:val="28"/>
        </w:rPr>
        <w:t xml:space="preserve"> </w:t>
      </w:r>
    </w:p>
    <w:p w:rsidR="00C97B2A" w:rsidRPr="00697577" w:rsidRDefault="003A6C4F" w:rsidP="00C35342">
      <w:pPr>
        <w:pStyle w:val="ab"/>
        <w:numPr>
          <w:ilvl w:val="0"/>
          <w:numId w:val="8"/>
        </w:numPr>
        <w:shd w:val="clear" w:color="auto" w:fill="FFFFFF"/>
        <w:tabs>
          <w:tab w:val="left" w:pos="993"/>
        </w:tabs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97577">
        <w:rPr>
          <w:color w:val="000000" w:themeColor="text1"/>
          <w:sz w:val="28"/>
          <w:szCs w:val="28"/>
        </w:rPr>
        <w:t>реализации программ</w:t>
      </w:r>
      <w:r w:rsidR="002C108D" w:rsidRPr="00697577">
        <w:rPr>
          <w:color w:val="000000" w:themeColor="text1"/>
          <w:sz w:val="28"/>
          <w:szCs w:val="28"/>
        </w:rPr>
        <w:t>ного средства, которое упростит и оптимизирует учебный процесс</w:t>
      </w:r>
      <w:r w:rsidR="00C75597">
        <w:rPr>
          <w:color w:val="000000" w:themeColor="text1"/>
          <w:sz w:val="28"/>
          <w:szCs w:val="28"/>
        </w:rPr>
        <w:t>:</w:t>
      </w:r>
      <w:r w:rsidR="004C5AC9" w:rsidRPr="00697577">
        <w:rPr>
          <w:color w:val="000000" w:themeColor="text1"/>
          <w:sz w:val="28"/>
          <w:szCs w:val="28"/>
        </w:rPr>
        <w:t xml:space="preserve"> </w:t>
      </w:r>
    </w:p>
    <w:p w:rsidR="00C97B2A" w:rsidRPr="00697577" w:rsidRDefault="00C75597" w:rsidP="00C35342">
      <w:pPr>
        <w:pStyle w:val="ab"/>
        <w:numPr>
          <w:ilvl w:val="0"/>
          <w:numId w:val="8"/>
        </w:numPr>
        <w:shd w:val="clear" w:color="auto" w:fill="FFFFFF"/>
        <w:tabs>
          <w:tab w:val="left" w:pos="993"/>
        </w:tabs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</w:rPr>
        <w:t>обеспечении</w:t>
      </w:r>
      <w:r w:rsidR="004C5AC9" w:rsidRPr="00697577">
        <w:rPr>
          <w:color w:val="000000" w:themeColor="text1"/>
          <w:sz w:val="28"/>
          <w:szCs w:val="28"/>
        </w:rPr>
        <w:t xml:space="preserve"> преподавателям возможность </w:t>
      </w:r>
      <w:r w:rsidR="004C5AC9" w:rsidRPr="00697577">
        <w:rPr>
          <w:color w:val="000000" w:themeColor="text1"/>
          <w:sz w:val="28"/>
          <w:szCs w:val="28"/>
          <w:shd w:val="clear" w:color="auto" w:fill="FFFFFF"/>
        </w:rPr>
        <w:t>предоставл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>ения информации об успеваемости</w:t>
      </w:r>
      <w:r w:rsidR="00697577" w:rsidRPr="00697577">
        <w:rPr>
          <w:color w:val="000000" w:themeColor="text1"/>
          <w:sz w:val="28"/>
          <w:szCs w:val="28"/>
          <w:shd w:val="clear" w:color="auto" w:fill="FFFFFF"/>
        </w:rPr>
        <w:t>, а также обеспечение учащи</w:t>
      </w:r>
      <w:r w:rsidR="00697577">
        <w:rPr>
          <w:color w:val="000000" w:themeColor="text1"/>
          <w:sz w:val="28"/>
          <w:szCs w:val="28"/>
          <w:shd w:val="clear" w:color="auto" w:fill="FFFFFF"/>
        </w:rPr>
        <w:t>хся учебными материалами во врем</w:t>
      </w:r>
      <w:r w:rsidR="00697577" w:rsidRPr="00697577">
        <w:rPr>
          <w:color w:val="000000" w:themeColor="text1"/>
          <w:sz w:val="28"/>
          <w:szCs w:val="28"/>
          <w:shd w:val="clear" w:color="auto" w:fill="FFFFFF"/>
        </w:rPr>
        <w:t>я дистанционного обучения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>;</w:t>
      </w:r>
      <w:r w:rsidR="004C5AC9" w:rsidRPr="00697577">
        <w:rPr>
          <w:color w:val="000000" w:themeColor="text1"/>
          <w:sz w:val="28"/>
          <w:szCs w:val="28"/>
          <w:shd w:val="clear" w:color="auto" w:fill="FFFFFF"/>
        </w:rPr>
        <w:t xml:space="preserve"> </w:t>
      </w:r>
    </w:p>
    <w:p w:rsidR="00C97B2A" w:rsidRPr="00697577" w:rsidRDefault="004C5AC9" w:rsidP="00C35342">
      <w:pPr>
        <w:pStyle w:val="ab"/>
        <w:numPr>
          <w:ilvl w:val="0"/>
          <w:numId w:val="8"/>
        </w:numPr>
        <w:shd w:val="clear" w:color="auto" w:fill="FFFFFF"/>
        <w:tabs>
          <w:tab w:val="left" w:pos="993"/>
        </w:tabs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97577">
        <w:rPr>
          <w:color w:val="000000" w:themeColor="text1"/>
          <w:sz w:val="28"/>
          <w:szCs w:val="28"/>
          <w:shd w:val="clear" w:color="auto" w:fill="FFFFFF"/>
        </w:rPr>
        <w:t>обеспеч</w:t>
      </w:r>
      <w:r w:rsidR="00C75597">
        <w:rPr>
          <w:color w:val="000000" w:themeColor="text1"/>
          <w:sz w:val="28"/>
          <w:szCs w:val="28"/>
          <w:shd w:val="clear" w:color="auto" w:fill="FFFFFF"/>
        </w:rPr>
        <w:t>ении</w:t>
      </w:r>
      <w:r w:rsidRPr="00697577">
        <w:rPr>
          <w:color w:val="000000" w:themeColor="text1"/>
          <w:sz w:val="28"/>
          <w:szCs w:val="28"/>
          <w:shd w:val="clear" w:color="auto" w:fill="FFFFFF"/>
        </w:rPr>
        <w:t xml:space="preserve"> студентам самостоятельный контр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>оль своей успеваемости</w:t>
      </w:r>
      <w:r w:rsidR="00697577" w:rsidRPr="00697577">
        <w:rPr>
          <w:color w:val="000000" w:themeColor="text1"/>
          <w:sz w:val="28"/>
          <w:szCs w:val="28"/>
          <w:shd w:val="clear" w:color="auto" w:fill="FFFFFF"/>
        </w:rPr>
        <w:t xml:space="preserve"> и посещаемости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>;</w:t>
      </w:r>
    </w:p>
    <w:p w:rsidR="00697577" w:rsidRDefault="004C5AC9" w:rsidP="00C35342">
      <w:pPr>
        <w:pStyle w:val="ab"/>
        <w:numPr>
          <w:ilvl w:val="0"/>
          <w:numId w:val="8"/>
        </w:numPr>
        <w:shd w:val="clear" w:color="auto" w:fill="FFFFFF"/>
        <w:tabs>
          <w:tab w:val="left" w:pos="993"/>
        </w:tabs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97577">
        <w:rPr>
          <w:color w:val="000000" w:themeColor="text1"/>
          <w:sz w:val="28"/>
          <w:szCs w:val="28"/>
          <w:shd w:val="clear" w:color="auto" w:fill="FFFFFF"/>
        </w:rPr>
        <w:t>о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>беспеч</w:t>
      </w:r>
      <w:r w:rsidR="00C75597">
        <w:rPr>
          <w:color w:val="000000" w:themeColor="text1"/>
          <w:sz w:val="28"/>
          <w:szCs w:val="28"/>
          <w:shd w:val="clear" w:color="auto" w:fill="FFFFFF"/>
        </w:rPr>
        <w:t>ении</w:t>
      </w:r>
      <w:r w:rsidR="00C97B2A" w:rsidRPr="00697577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97577">
        <w:rPr>
          <w:color w:val="000000" w:themeColor="text1"/>
          <w:sz w:val="28"/>
          <w:szCs w:val="28"/>
          <w:shd w:val="clear" w:color="auto" w:fill="FFFFFF"/>
        </w:rPr>
        <w:t xml:space="preserve">студентам возможность </w:t>
      </w:r>
      <w:r w:rsidR="00697577" w:rsidRPr="00697577">
        <w:rPr>
          <w:color w:val="000000" w:themeColor="text1"/>
          <w:sz w:val="28"/>
          <w:szCs w:val="28"/>
          <w:shd w:val="clear" w:color="auto" w:fill="FFFFFF"/>
        </w:rPr>
        <w:t>всегда з</w:t>
      </w:r>
      <w:r w:rsidR="00697577">
        <w:rPr>
          <w:color w:val="000000" w:themeColor="text1"/>
          <w:sz w:val="28"/>
          <w:szCs w:val="28"/>
          <w:shd w:val="clear" w:color="auto" w:fill="FFFFFF"/>
        </w:rPr>
        <w:t>нать о текущих событиях колледжа;</w:t>
      </w:r>
    </w:p>
    <w:p w:rsidR="008C35E2" w:rsidRPr="00697577" w:rsidRDefault="00697577" w:rsidP="00C35342">
      <w:pPr>
        <w:pStyle w:val="ab"/>
        <w:numPr>
          <w:ilvl w:val="0"/>
          <w:numId w:val="8"/>
        </w:numPr>
        <w:shd w:val="clear" w:color="auto" w:fill="FFFFFF"/>
        <w:tabs>
          <w:tab w:val="left" w:pos="993"/>
        </w:tabs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обеспеч</w:t>
      </w:r>
      <w:r w:rsidR="00C75597">
        <w:rPr>
          <w:color w:val="000000" w:themeColor="text1"/>
          <w:sz w:val="28"/>
          <w:szCs w:val="28"/>
          <w:shd w:val="clear" w:color="auto" w:fill="FFFFFF"/>
        </w:rPr>
        <w:t>ении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студентам и преподавателям просмотра расписания и актуальных изменениях в нем в режиме реального времени.</w:t>
      </w:r>
    </w:p>
    <w:p w:rsidR="00344CC6" w:rsidRPr="006722E5" w:rsidRDefault="00FF56E6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722E5">
        <w:rPr>
          <w:color w:val="000000" w:themeColor="text1"/>
          <w:sz w:val="28"/>
          <w:szCs w:val="28"/>
          <w:shd w:val="clear" w:color="auto" w:fill="FFFFFF"/>
        </w:rPr>
        <w:t>Задачи</w:t>
      </w:r>
      <w:r w:rsidR="00344CC6" w:rsidRPr="006722E5">
        <w:rPr>
          <w:color w:val="000000" w:themeColor="text1"/>
          <w:sz w:val="28"/>
          <w:szCs w:val="28"/>
          <w:shd w:val="clear" w:color="auto" w:fill="FFFFFF"/>
        </w:rPr>
        <w:t xml:space="preserve"> данного курсового проекта: </w:t>
      </w:r>
    </w:p>
    <w:p w:rsidR="00083E86" w:rsidRPr="006722E5" w:rsidRDefault="00083E86" w:rsidP="00C35342">
      <w:pPr>
        <w:pStyle w:val="a9"/>
        <w:numPr>
          <w:ilvl w:val="0"/>
          <w:numId w:val="7"/>
        </w:numPr>
        <w:shd w:val="clear" w:color="auto" w:fill="FFFFFF"/>
        <w:tabs>
          <w:tab w:val="left" w:pos="993"/>
        </w:tabs>
        <w:spacing w:after="225" w:line="240" w:lineRule="auto"/>
        <w:ind w:hanging="11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лиз</w:t>
      </w:r>
      <w:proofErr w:type="spellEnd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едметной</w:t>
      </w:r>
      <w:proofErr w:type="spellEnd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ласт</w:t>
      </w:r>
      <w:proofErr w:type="spellEnd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;</w:t>
      </w:r>
    </w:p>
    <w:p w:rsidR="00083E86" w:rsidRPr="006722E5" w:rsidRDefault="00083E86" w:rsidP="00C35342">
      <w:pPr>
        <w:pStyle w:val="a9"/>
        <w:numPr>
          <w:ilvl w:val="0"/>
          <w:numId w:val="7"/>
        </w:numPr>
        <w:shd w:val="clear" w:color="auto" w:fill="FFFFFF"/>
        <w:tabs>
          <w:tab w:val="left" w:pos="993"/>
        </w:tabs>
        <w:spacing w:after="0" w:line="240" w:lineRule="auto"/>
        <w:ind w:hanging="11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ектирование</w:t>
      </w:r>
      <w:proofErr w:type="spellEnd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азы</w:t>
      </w:r>
      <w:proofErr w:type="spellEnd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ых</w:t>
      </w:r>
      <w:proofErr w:type="spellEnd"/>
      <w:r w:rsidR="0007741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;</w:t>
      </w:r>
    </w:p>
    <w:p w:rsidR="00344CC6" w:rsidRPr="006722E5" w:rsidRDefault="00083E86" w:rsidP="00C35342">
      <w:pPr>
        <w:pStyle w:val="a9"/>
        <w:numPr>
          <w:ilvl w:val="0"/>
          <w:numId w:val="7"/>
        </w:numPr>
        <w:shd w:val="clear" w:color="auto" w:fill="FFFFFF"/>
        <w:tabs>
          <w:tab w:val="left" w:pos="993"/>
        </w:tabs>
        <w:spacing w:after="0" w:line="240" w:lineRule="auto"/>
        <w:ind w:hanging="11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</w:pPr>
      <w:r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р</w:t>
      </w:r>
      <w:r w:rsidR="00344CC6"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азработка пр</w:t>
      </w:r>
      <w:r w:rsidR="008C35E2"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иложения для взаимодействия с базой данных</w:t>
      </w:r>
      <w:r w:rsidR="00344CC6" w:rsidRPr="006722E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t>.</w:t>
      </w:r>
    </w:p>
    <w:p w:rsidR="00C97B2A" w:rsidRPr="006722E5" w:rsidRDefault="00083E86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722E5">
        <w:rPr>
          <w:color w:val="000000" w:themeColor="text1"/>
          <w:sz w:val="28"/>
          <w:szCs w:val="28"/>
          <w:shd w:val="clear" w:color="auto" w:fill="FFFFFF"/>
        </w:rPr>
        <w:lastRenderedPageBreak/>
        <w:t>Объект</w:t>
      </w:r>
      <w:r w:rsidR="00153C03" w:rsidRPr="006722E5">
        <w:rPr>
          <w:color w:val="000000" w:themeColor="text1"/>
          <w:sz w:val="28"/>
          <w:szCs w:val="28"/>
          <w:shd w:val="clear" w:color="auto" w:fill="FFFFFF"/>
        </w:rPr>
        <w:t>ом</w:t>
      </w:r>
      <w:r w:rsidRPr="006722E5">
        <w:rPr>
          <w:color w:val="000000" w:themeColor="text1"/>
          <w:sz w:val="28"/>
          <w:szCs w:val="28"/>
          <w:shd w:val="clear" w:color="auto" w:fill="FFFFFF"/>
        </w:rPr>
        <w:t xml:space="preserve"> исследования</w:t>
      </w:r>
      <w:r w:rsidR="002043A3" w:rsidRPr="006722E5">
        <w:rPr>
          <w:color w:val="000000" w:themeColor="text1"/>
          <w:sz w:val="28"/>
          <w:szCs w:val="28"/>
          <w:shd w:val="clear" w:color="auto" w:fill="FFFFFF"/>
        </w:rPr>
        <w:t xml:space="preserve"> является </w:t>
      </w:r>
      <w:r w:rsidRPr="006722E5">
        <w:rPr>
          <w:color w:val="000000" w:themeColor="text1"/>
          <w:sz w:val="28"/>
          <w:szCs w:val="28"/>
          <w:shd w:val="clear" w:color="auto" w:fill="FFFFFF"/>
        </w:rPr>
        <w:t>база данных, разработанная с помощью специальных программных средств.</w:t>
      </w:r>
    </w:p>
    <w:p w:rsidR="00083E86" w:rsidRPr="006722E5" w:rsidRDefault="00083E86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722E5">
        <w:rPr>
          <w:color w:val="000000" w:themeColor="text1"/>
          <w:sz w:val="28"/>
          <w:szCs w:val="28"/>
          <w:shd w:val="clear" w:color="auto" w:fill="FFFFFF"/>
        </w:rPr>
        <w:t>Предмет</w:t>
      </w:r>
      <w:r w:rsidR="00153C03" w:rsidRPr="006722E5">
        <w:rPr>
          <w:color w:val="000000" w:themeColor="text1"/>
          <w:sz w:val="28"/>
          <w:szCs w:val="28"/>
          <w:shd w:val="clear" w:color="auto" w:fill="FFFFFF"/>
        </w:rPr>
        <w:t>ом</w:t>
      </w:r>
      <w:r w:rsidR="002043A3" w:rsidRPr="006722E5">
        <w:rPr>
          <w:color w:val="000000" w:themeColor="text1"/>
          <w:sz w:val="28"/>
          <w:szCs w:val="28"/>
          <w:shd w:val="clear" w:color="auto" w:fill="FFFFFF"/>
        </w:rPr>
        <w:t xml:space="preserve"> программного средства</w:t>
      </w:r>
      <w:r w:rsidRPr="006722E5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2043A3" w:rsidRPr="006722E5">
        <w:rPr>
          <w:color w:val="000000" w:themeColor="text1"/>
          <w:sz w:val="28"/>
          <w:szCs w:val="28"/>
          <w:shd w:val="clear" w:color="auto" w:fill="FFFFFF"/>
        </w:rPr>
        <w:t xml:space="preserve">является </w:t>
      </w:r>
      <w:r w:rsidRPr="006722E5">
        <w:rPr>
          <w:color w:val="000000" w:themeColor="text1"/>
          <w:sz w:val="28"/>
          <w:szCs w:val="28"/>
          <w:shd w:val="clear" w:color="auto" w:fill="FFFFFF"/>
        </w:rPr>
        <w:t xml:space="preserve">повышения автоматизации системы </w:t>
      </w:r>
      <w:r w:rsidR="002043A3" w:rsidRPr="006722E5">
        <w:rPr>
          <w:color w:val="000000" w:themeColor="text1"/>
          <w:sz w:val="28"/>
          <w:szCs w:val="28"/>
          <w:shd w:val="clear" w:color="auto" w:fill="FFFFFF"/>
        </w:rPr>
        <w:t>образования колледжа.</w:t>
      </w:r>
    </w:p>
    <w:p w:rsidR="00C97B2A" w:rsidRPr="006722E5" w:rsidRDefault="00C97B2A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722E5">
        <w:rPr>
          <w:color w:val="000000" w:themeColor="text1"/>
          <w:sz w:val="28"/>
          <w:szCs w:val="28"/>
          <w:shd w:val="clear" w:color="auto" w:fill="FFFFFF"/>
        </w:rPr>
        <w:t xml:space="preserve">Программа может использоваться в любом </w:t>
      </w:r>
      <w:r w:rsidR="006722E5" w:rsidRPr="006722E5">
        <w:rPr>
          <w:color w:val="000000" w:themeColor="text1"/>
          <w:sz w:val="28"/>
          <w:szCs w:val="28"/>
          <w:shd w:val="clear" w:color="auto" w:fill="FFFFFF"/>
        </w:rPr>
        <w:t xml:space="preserve">средне специальном </w:t>
      </w:r>
      <w:r w:rsidRPr="006722E5">
        <w:rPr>
          <w:color w:val="000000" w:themeColor="text1"/>
          <w:sz w:val="28"/>
          <w:szCs w:val="28"/>
          <w:shd w:val="clear" w:color="auto" w:fill="FFFFFF"/>
        </w:rPr>
        <w:t>учреждении</w:t>
      </w:r>
      <w:r w:rsidR="006722E5" w:rsidRPr="006722E5">
        <w:rPr>
          <w:color w:val="000000" w:themeColor="text1"/>
          <w:sz w:val="28"/>
          <w:szCs w:val="28"/>
          <w:shd w:val="clear" w:color="auto" w:fill="FFFFFF"/>
        </w:rPr>
        <w:t xml:space="preserve"> образования.</w:t>
      </w:r>
    </w:p>
    <w:p w:rsidR="00F763FD" w:rsidRPr="006722E5" w:rsidRDefault="00F763FD" w:rsidP="00C97B2A">
      <w:pPr>
        <w:pStyle w:val="ab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6722E5">
        <w:rPr>
          <w:color w:val="000000" w:themeColor="text1"/>
          <w:sz w:val="28"/>
          <w:szCs w:val="28"/>
        </w:rPr>
        <w:t>Курсовой проект выполнен самостоятельно, проверен в системе</w:t>
      </w:r>
      <w:r w:rsidR="003A6C4F" w:rsidRPr="006722E5">
        <w:rPr>
          <w:color w:val="000000" w:themeColor="text1"/>
          <w:sz w:val="28"/>
          <w:szCs w:val="28"/>
        </w:rPr>
        <w:t xml:space="preserve"> </w:t>
      </w:r>
      <w:r w:rsidRPr="006722E5">
        <w:rPr>
          <w:color w:val="000000" w:themeColor="text1"/>
          <w:sz w:val="28"/>
          <w:szCs w:val="28"/>
        </w:rPr>
        <w:t>«</w:t>
      </w:r>
      <w:proofErr w:type="spellStart"/>
      <w:r w:rsidRPr="006722E5">
        <w:rPr>
          <w:color w:val="000000" w:themeColor="text1"/>
          <w:sz w:val="28"/>
          <w:szCs w:val="28"/>
        </w:rPr>
        <w:t>Антиплагиат</w:t>
      </w:r>
      <w:proofErr w:type="spellEnd"/>
      <w:r w:rsidRPr="006722E5">
        <w:rPr>
          <w:color w:val="000000" w:themeColor="text1"/>
          <w:sz w:val="28"/>
          <w:szCs w:val="28"/>
        </w:rPr>
        <w:t>». Процент оригинальности соответствует норме. Цитирования</w:t>
      </w:r>
      <w:r w:rsidR="003A6C4F" w:rsidRPr="006722E5">
        <w:rPr>
          <w:color w:val="000000" w:themeColor="text1"/>
          <w:sz w:val="28"/>
          <w:szCs w:val="28"/>
        </w:rPr>
        <w:t xml:space="preserve"> </w:t>
      </w:r>
      <w:r w:rsidRPr="006722E5">
        <w:rPr>
          <w:color w:val="000000" w:themeColor="text1"/>
          <w:sz w:val="28"/>
          <w:szCs w:val="28"/>
        </w:rPr>
        <w:t>обозначены ссылками на публикации, указанные в «Списке использованных</w:t>
      </w:r>
      <w:r w:rsidR="003A6C4F" w:rsidRPr="006722E5">
        <w:rPr>
          <w:color w:val="000000" w:themeColor="text1"/>
          <w:sz w:val="28"/>
          <w:szCs w:val="28"/>
        </w:rPr>
        <w:t xml:space="preserve"> </w:t>
      </w:r>
      <w:r w:rsidRPr="006722E5">
        <w:rPr>
          <w:color w:val="000000" w:themeColor="text1"/>
          <w:sz w:val="28"/>
          <w:szCs w:val="28"/>
        </w:rPr>
        <w:t>источников».</w:t>
      </w:r>
    </w:p>
    <w:p w:rsidR="00C97B2A" w:rsidRPr="006F5222" w:rsidRDefault="00C97B2A" w:rsidP="00C474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32"/>
          <w:szCs w:val="32"/>
        </w:rPr>
      </w:pPr>
      <w:r w:rsidRPr="006F5222">
        <w:rPr>
          <w:rFonts w:ascii="Times New Roman" w:hAnsi="Times New Roman" w:cs="Times New Roman"/>
          <w:color w:val="FF0000"/>
          <w:sz w:val="32"/>
          <w:szCs w:val="32"/>
        </w:rPr>
        <w:br w:type="page"/>
      </w:r>
    </w:p>
    <w:p w:rsidR="00F763FD" w:rsidRPr="008C35E2" w:rsidRDefault="00F763FD" w:rsidP="00C474A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8C35E2">
        <w:rPr>
          <w:rFonts w:ascii="Times New Roman" w:hAnsi="Times New Roman" w:cs="Times New Roman"/>
          <w:sz w:val="32"/>
          <w:szCs w:val="32"/>
        </w:rPr>
        <w:lastRenderedPageBreak/>
        <w:t>1 ПОСТАНОВКА ЗАДАЧИ</w:t>
      </w:r>
    </w:p>
    <w:p w:rsidR="00F763FD" w:rsidRPr="008C35E2" w:rsidRDefault="00F763FD" w:rsidP="00C474AD">
      <w:pPr>
        <w:spacing w:after="0" w:line="240" w:lineRule="auto"/>
        <w:ind w:firstLine="405"/>
        <w:jc w:val="both"/>
        <w:rPr>
          <w:rFonts w:ascii="Times New Roman" w:hAnsi="Times New Roman" w:cs="Times New Roman"/>
          <w:sz w:val="28"/>
          <w:szCs w:val="32"/>
        </w:rPr>
      </w:pPr>
    </w:p>
    <w:p w:rsidR="00F763FD" w:rsidRPr="008C35E2" w:rsidRDefault="008225D8" w:rsidP="00C35342">
      <w:pPr>
        <w:pStyle w:val="a9"/>
        <w:numPr>
          <w:ilvl w:val="1"/>
          <w:numId w:val="1"/>
        </w:numPr>
        <w:spacing w:after="0" w:line="240" w:lineRule="auto"/>
        <w:ind w:hanging="416"/>
        <w:jc w:val="both"/>
        <w:rPr>
          <w:rFonts w:ascii="Times New Roman" w:hAnsi="Times New Roman" w:cs="Times New Roman"/>
          <w:sz w:val="32"/>
          <w:szCs w:val="32"/>
        </w:rPr>
      </w:pPr>
      <w:r w:rsidRPr="008C35E2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spellStart"/>
      <w:r w:rsidR="00F763FD" w:rsidRPr="008C35E2">
        <w:rPr>
          <w:rFonts w:ascii="Times New Roman" w:hAnsi="Times New Roman" w:cs="Times New Roman"/>
          <w:sz w:val="32"/>
          <w:szCs w:val="32"/>
        </w:rPr>
        <w:t>Описание</w:t>
      </w:r>
      <w:proofErr w:type="spellEnd"/>
      <w:r w:rsidR="00F763FD" w:rsidRPr="008C35E2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F763FD" w:rsidRPr="008C35E2">
        <w:rPr>
          <w:rFonts w:ascii="Times New Roman" w:hAnsi="Times New Roman" w:cs="Times New Roman"/>
          <w:sz w:val="32"/>
          <w:szCs w:val="32"/>
        </w:rPr>
        <w:t>предметной</w:t>
      </w:r>
      <w:proofErr w:type="spellEnd"/>
      <w:r w:rsidR="00F763FD" w:rsidRPr="008C35E2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F763FD" w:rsidRPr="008C35E2">
        <w:rPr>
          <w:rFonts w:ascii="Times New Roman" w:hAnsi="Times New Roman" w:cs="Times New Roman"/>
          <w:sz w:val="32"/>
          <w:szCs w:val="32"/>
        </w:rPr>
        <w:t>области</w:t>
      </w:r>
      <w:proofErr w:type="spellEnd"/>
    </w:p>
    <w:p w:rsidR="002C108D" w:rsidRPr="008C35E2" w:rsidRDefault="002C108D" w:rsidP="00C474AD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32"/>
        </w:rPr>
      </w:pPr>
    </w:p>
    <w:p w:rsidR="00F763FD" w:rsidRPr="008C35E2" w:rsidRDefault="002C108D" w:rsidP="00C474AD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Во всех без исключения крупных компаниях используются базы данных. Системы управления базами данных управляют банкоматами и пунктами выдачи наличных, на них реализованы бухгалтерия, учет и управление кадрами. Системы управления базами данных считают телефонные звонки по тарифам, вычисляют стоимость интернет-подключений и трафика. </w:t>
      </w:r>
    </w:p>
    <w:p w:rsidR="00F763FD" w:rsidRPr="008C35E2" w:rsidRDefault="00F763FD" w:rsidP="00C474AD">
      <w:pPr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32"/>
        </w:rPr>
      </w:pPr>
      <w:r w:rsidRPr="008C35E2">
        <w:rPr>
          <w:rFonts w:ascii="Times New Roman" w:hAnsi="Times New Roman" w:cs="Times New Roman"/>
          <w:sz w:val="28"/>
          <w:szCs w:val="32"/>
        </w:rPr>
        <w:t>В программе должны быть реализованы следующие функции:</w:t>
      </w:r>
    </w:p>
    <w:p w:rsidR="00F763FD" w:rsidRPr="008C35E2" w:rsidRDefault="00F763FD" w:rsidP="00C35342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 w:rsidRPr="008C35E2">
        <w:rPr>
          <w:rFonts w:ascii="Times New Roman" w:hAnsi="Times New Roman" w:cs="Times New Roman"/>
          <w:sz w:val="28"/>
          <w:szCs w:val="32"/>
          <w:lang w:val="ru-RU"/>
        </w:rPr>
        <w:t>Добавление записи в базу данных;</w:t>
      </w:r>
    </w:p>
    <w:p w:rsidR="00F763FD" w:rsidRPr="008C35E2" w:rsidRDefault="00F763FD" w:rsidP="00C35342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 w:rsidRPr="008C35E2">
        <w:rPr>
          <w:rFonts w:ascii="Times New Roman" w:hAnsi="Times New Roman" w:cs="Times New Roman"/>
          <w:sz w:val="28"/>
          <w:szCs w:val="32"/>
          <w:lang w:val="ru-RU"/>
        </w:rPr>
        <w:t>Просмотр записи в базе данных;</w:t>
      </w:r>
    </w:p>
    <w:p w:rsidR="00F763FD" w:rsidRPr="008C35E2" w:rsidRDefault="00F763FD" w:rsidP="00C35342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 w:rsidRPr="008C35E2">
        <w:rPr>
          <w:rFonts w:ascii="Times New Roman" w:hAnsi="Times New Roman" w:cs="Times New Roman"/>
          <w:sz w:val="28"/>
          <w:szCs w:val="32"/>
          <w:lang w:val="ru-RU"/>
        </w:rPr>
        <w:t>Удаление записи в базе данных;</w:t>
      </w:r>
    </w:p>
    <w:p w:rsidR="00F763FD" w:rsidRPr="008C35E2" w:rsidRDefault="00F763FD" w:rsidP="00C35342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hAnsi="Times New Roman" w:cs="Times New Roman"/>
          <w:sz w:val="28"/>
          <w:szCs w:val="32"/>
        </w:rPr>
      </w:pPr>
      <w:r w:rsidRPr="008C35E2">
        <w:rPr>
          <w:rFonts w:ascii="Times New Roman" w:hAnsi="Times New Roman" w:cs="Times New Roman"/>
          <w:sz w:val="28"/>
          <w:szCs w:val="32"/>
          <w:lang w:val="ru-RU"/>
        </w:rPr>
        <w:t>Сортировка в базе данных</w:t>
      </w:r>
      <w:r w:rsidRPr="008C35E2">
        <w:rPr>
          <w:rFonts w:ascii="Times New Roman" w:hAnsi="Times New Roman" w:cs="Times New Roman"/>
          <w:sz w:val="28"/>
          <w:szCs w:val="32"/>
        </w:rPr>
        <w:t>;</w:t>
      </w:r>
    </w:p>
    <w:p w:rsidR="00F763FD" w:rsidRDefault="00F763FD" w:rsidP="00C35342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 w:rsidRPr="008C35E2">
        <w:rPr>
          <w:rFonts w:ascii="Times New Roman" w:hAnsi="Times New Roman" w:cs="Times New Roman"/>
          <w:sz w:val="28"/>
          <w:szCs w:val="32"/>
          <w:lang w:val="ru-RU"/>
        </w:rPr>
        <w:t>Выборка в базе данных по указанным параметрам.</w:t>
      </w:r>
    </w:p>
    <w:p w:rsidR="00221A21" w:rsidRDefault="00221A21" w:rsidP="00221A21">
      <w:pPr>
        <w:pStyle w:val="a9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Технология клиент-сервер –</w:t>
      </w:r>
      <w:r w:rsidR="000661B5" w:rsidRPr="000661B5">
        <w:rPr>
          <w:rFonts w:ascii="Times New Roman" w:hAnsi="Times New Roman" w:cs="Times New Roman"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32"/>
          <w:lang w:val="ru-RU"/>
        </w:rPr>
        <w:t>это сетевая структура архитектуры, в которой процесс обмена данными или файлами распределен между так называемыми поставщиками и заказчиками.</w:t>
      </w:r>
    </w:p>
    <w:p w:rsidR="00221A21" w:rsidRDefault="00221A21" w:rsidP="00221A21">
      <w:pPr>
        <w:pStyle w:val="a9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В технологии клиент-сервер есть два действующих лица:</w:t>
      </w:r>
    </w:p>
    <w:p w:rsidR="00221A21" w:rsidRDefault="00221A21" w:rsidP="00221A21">
      <w:pPr>
        <w:pStyle w:val="a9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Клиент. Компьютерное или мобильное устройство при управление пользователем, которое отправляет серверу запросы или команды.</w:t>
      </w:r>
    </w:p>
    <w:p w:rsidR="00221A21" w:rsidRDefault="00221A21" w:rsidP="00221A21">
      <w:pPr>
        <w:pStyle w:val="a9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Сервер. Аппаратный или облачный сервер, который принимает запрос или выполняет его.</w:t>
      </w:r>
    </w:p>
    <w:p w:rsidR="00221A21" w:rsidRDefault="00221A21" w:rsidP="00221A21">
      <w:pPr>
        <w:pStyle w:val="a9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Архитектура в этой технологии делится на два вида:</w:t>
      </w:r>
    </w:p>
    <w:p w:rsidR="00221A21" w:rsidRDefault="00221A21" w:rsidP="00221A21">
      <w:pPr>
        <w:pStyle w:val="a9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Двухзвенная. В системе задействованы два устройства: клиент и сервер.</w:t>
      </w:r>
    </w:p>
    <w:p w:rsidR="00221A21" w:rsidRDefault="00221A21" w:rsidP="00221A21">
      <w:pPr>
        <w:pStyle w:val="a9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Многоуровневая. В системе задействованы несколько</w:t>
      </w:r>
      <w:r w:rsidR="00CE38EE">
        <w:rPr>
          <w:rFonts w:ascii="Times New Roman" w:hAnsi="Times New Roman" w:cs="Times New Roman"/>
          <w:sz w:val="28"/>
          <w:szCs w:val="32"/>
          <w:lang w:val="ru-RU"/>
        </w:rPr>
        <w:t xml:space="preserve"> устройств, как в современной</w:t>
      </w:r>
      <w:r>
        <w:rPr>
          <w:rFonts w:ascii="Times New Roman" w:hAnsi="Times New Roman" w:cs="Times New Roman"/>
          <w:sz w:val="28"/>
          <w:szCs w:val="32"/>
          <w:lang w:val="ru-RU"/>
        </w:rPr>
        <w:t xml:space="preserve"> архитектуре СУБД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(Система управления базами </w:t>
      </w:r>
      <w:r w:rsidRPr="00461E7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данных</w:t>
      </w:r>
      <w:r w:rsidR="00CE38EE" w:rsidRPr="00461E7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)</w:t>
      </w:r>
      <w:r w:rsidR="00461E75" w:rsidRPr="00461E7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="00461E75">
        <w:rPr>
          <w:rFonts w:ascii="Times New Roman" w:hAnsi="Times New Roman" w:cs="Times New Roman"/>
          <w:sz w:val="28"/>
          <w:szCs w:val="32"/>
          <w:lang w:val="ru-RU"/>
        </w:rPr>
        <w:t>[10</w:t>
      </w:r>
      <w:r w:rsidRPr="00461E75">
        <w:rPr>
          <w:rFonts w:ascii="Times New Roman" w:hAnsi="Times New Roman" w:cs="Times New Roman"/>
          <w:sz w:val="28"/>
          <w:szCs w:val="32"/>
          <w:lang w:val="ru-RU"/>
        </w:rPr>
        <w:t>]</w:t>
      </w:r>
      <w:r w:rsidR="00CE38EE" w:rsidRPr="00461E75">
        <w:rPr>
          <w:rFonts w:ascii="Times New Roman" w:hAnsi="Times New Roman" w:cs="Times New Roman"/>
          <w:sz w:val="28"/>
          <w:szCs w:val="32"/>
          <w:lang w:val="ru-RU"/>
        </w:rPr>
        <w:t>.</w:t>
      </w:r>
    </w:p>
    <w:p w:rsidR="005C1739" w:rsidRPr="008C35E2" w:rsidRDefault="005C1739" w:rsidP="00C474AD">
      <w:pPr>
        <w:pStyle w:val="a9"/>
        <w:spacing w:after="0" w:line="240" w:lineRule="auto"/>
        <w:ind w:left="765"/>
        <w:jc w:val="both"/>
        <w:rPr>
          <w:rFonts w:ascii="Times New Roman" w:hAnsi="Times New Roman" w:cs="Times New Roman"/>
          <w:sz w:val="28"/>
          <w:szCs w:val="32"/>
          <w:highlight w:val="yellow"/>
          <w:lang w:val="ru-RU"/>
        </w:rPr>
      </w:pPr>
    </w:p>
    <w:p w:rsidR="00F763FD" w:rsidRPr="008C35E2" w:rsidRDefault="002E486D" w:rsidP="00C35342">
      <w:pPr>
        <w:pStyle w:val="a9"/>
        <w:numPr>
          <w:ilvl w:val="1"/>
          <w:numId w:val="1"/>
        </w:numPr>
        <w:spacing w:after="0" w:line="240" w:lineRule="auto"/>
        <w:ind w:left="1134" w:hanging="425"/>
        <w:jc w:val="both"/>
        <w:rPr>
          <w:rFonts w:ascii="Times New Roman" w:hAnsi="Times New Roman" w:cs="Times New Roman"/>
          <w:sz w:val="32"/>
          <w:lang w:val="ru-RU"/>
        </w:rPr>
      </w:pPr>
      <w:r w:rsidRPr="008C35E2">
        <w:rPr>
          <w:rFonts w:ascii="Times New Roman" w:hAnsi="Times New Roman" w:cs="Times New Roman"/>
          <w:sz w:val="32"/>
          <w:lang w:val="ru-RU"/>
        </w:rPr>
        <w:t xml:space="preserve"> </w:t>
      </w:r>
      <w:r w:rsidR="00F763FD" w:rsidRPr="008C35E2">
        <w:rPr>
          <w:rFonts w:ascii="Times New Roman" w:hAnsi="Times New Roman" w:cs="Times New Roman"/>
          <w:sz w:val="32"/>
          <w:lang w:val="ru-RU"/>
        </w:rPr>
        <w:t>Обзор существующих решений и аналогов</w:t>
      </w:r>
    </w:p>
    <w:p w:rsidR="00F763FD" w:rsidRPr="008C35E2" w:rsidRDefault="00F763FD" w:rsidP="00C474AD">
      <w:pPr>
        <w:pStyle w:val="a9"/>
        <w:spacing w:after="0" w:line="240" w:lineRule="auto"/>
        <w:ind w:left="1125"/>
        <w:jc w:val="both"/>
        <w:rPr>
          <w:rFonts w:ascii="Times New Roman" w:hAnsi="Times New Roman" w:cs="Times New Roman"/>
          <w:sz w:val="28"/>
          <w:lang w:val="ru-RU"/>
        </w:rPr>
      </w:pPr>
    </w:p>
    <w:p w:rsidR="00F763FD" w:rsidRPr="008C35E2" w:rsidRDefault="00F763FD" w:rsidP="00C474A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В ходе работы над данным проектом были рассмотрены следующие</w:t>
      </w:r>
      <w:r w:rsidR="003A6C4F" w:rsidRPr="008C35E2">
        <w:rPr>
          <w:rFonts w:ascii="Times New Roman" w:hAnsi="Times New Roman" w:cs="Times New Roman"/>
          <w:sz w:val="28"/>
        </w:rPr>
        <w:t xml:space="preserve"> </w:t>
      </w:r>
      <w:r w:rsidRPr="008C35E2">
        <w:rPr>
          <w:rFonts w:ascii="Times New Roman" w:hAnsi="Times New Roman" w:cs="Times New Roman"/>
          <w:sz w:val="28"/>
        </w:rPr>
        <w:t>аналоги:</w:t>
      </w:r>
    </w:p>
    <w:p w:rsidR="00F763FD" w:rsidRPr="008C35E2" w:rsidRDefault="00B44445" w:rsidP="00C35342">
      <w:pPr>
        <w:pStyle w:val="a9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чебный портал БГУ [</w:t>
      </w:r>
      <w:r w:rsidR="00461E75">
        <w:rPr>
          <w:rFonts w:ascii="Times New Roman" w:hAnsi="Times New Roman" w:cs="Times New Roman"/>
          <w:sz w:val="28"/>
          <w:lang w:val="ru-RU"/>
        </w:rPr>
        <w:t>11</w:t>
      </w:r>
      <w:r w:rsidR="00F763FD" w:rsidRPr="008C35E2">
        <w:rPr>
          <w:rFonts w:ascii="Times New Roman" w:hAnsi="Times New Roman" w:cs="Times New Roman"/>
          <w:sz w:val="28"/>
          <w:lang w:val="ru-RU"/>
        </w:rPr>
        <w:t>]</w:t>
      </w:r>
      <w:r w:rsidR="003F0854" w:rsidRPr="008C35E2">
        <w:rPr>
          <w:rFonts w:ascii="Times New Roman" w:hAnsi="Times New Roman" w:cs="Times New Roman"/>
          <w:sz w:val="28"/>
          <w:lang w:val="ru-RU"/>
        </w:rPr>
        <w:t>;</w:t>
      </w:r>
    </w:p>
    <w:p w:rsidR="00F763FD" w:rsidRPr="004907AF" w:rsidRDefault="00CD7AAD" w:rsidP="00C35342">
      <w:pPr>
        <w:pStyle w:val="a9"/>
        <w:numPr>
          <w:ilvl w:val="0"/>
          <w:numId w:val="3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чебный по</w:t>
      </w:r>
      <w:r w:rsidR="00722543">
        <w:rPr>
          <w:rFonts w:ascii="Times New Roman" w:hAnsi="Times New Roman" w:cs="Times New Roman"/>
          <w:sz w:val="28"/>
          <w:lang w:val="ru-RU"/>
        </w:rPr>
        <w:t>ртал БНТУ</w:t>
      </w:r>
      <w:r w:rsidR="004907AF" w:rsidRPr="004907AF">
        <w:rPr>
          <w:rFonts w:ascii="Times New Roman" w:hAnsi="Times New Roman" w:cs="Times New Roman"/>
          <w:sz w:val="28"/>
          <w:lang w:val="ru-RU"/>
        </w:rPr>
        <w:t xml:space="preserve"> [</w:t>
      </w:r>
      <w:r w:rsidR="00461E75">
        <w:rPr>
          <w:rFonts w:ascii="Times New Roman" w:hAnsi="Times New Roman" w:cs="Times New Roman"/>
          <w:sz w:val="28"/>
          <w:lang w:val="ru-RU"/>
        </w:rPr>
        <w:t>13</w:t>
      </w:r>
      <w:r w:rsidR="00461E75">
        <w:rPr>
          <w:rFonts w:ascii="Times New Roman" w:hAnsi="Times New Roman" w:cs="Times New Roman"/>
          <w:sz w:val="28"/>
        </w:rPr>
        <w:t>];</w:t>
      </w:r>
    </w:p>
    <w:p w:rsidR="00F763FD" w:rsidRPr="008C35E2" w:rsidRDefault="00B42B77" w:rsidP="00C35342">
      <w:pPr>
        <w:pStyle w:val="a9"/>
        <w:numPr>
          <w:ilvl w:val="0"/>
          <w:numId w:val="3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чебный портал БГУИР</w:t>
      </w:r>
      <w:r w:rsidR="0087587F" w:rsidRPr="008C35E2">
        <w:rPr>
          <w:rFonts w:ascii="Times New Roman" w:hAnsi="Times New Roman" w:cs="Times New Roman"/>
          <w:sz w:val="28"/>
          <w:lang w:val="ru-RU"/>
        </w:rPr>
        <w:t xml:space="preserve"> </w:t>
      </w:r>
      <w:r w:rsidR="004907AF">
        <w:rPr>
          <w:rFonts w:ascii="Times New Roman" w:hAnsi="Times New Roman" w:cs="Times New Roman"/>
          <w:sz w:val="28"/>
          <w:lang w:val="ru-RU"/>
        </w:rPr>
        <w:t>[</w:t>
      </w:r>
      <w:r w:rsidR="00461E75">
        <w:rPr>
          <w:rFonts w:ascii="Times New Roman" w:hAnsi="Times New Roman" w:cs="Times New Roman"/>
          <w:sz w:val="28"/>
          <w:lang w:val="ru-RU"/>
        </w:rPr>
        <w:t>12</w:t>
      </w:r>
      <w:r w:rsidR="003F0854" w:rsidRPr="004907AF">
        <w:rPr>
          <w:rFonts w:ascii="Times New Roman" w:hAnsi="Times New Roman" w:cs="Times New Roman"/>
          <w:sz w:val="28"/>
          <w:lang w:val="ru-RU"/>
        </w:rPr>
        <w:t>].</w:t>
      </w:r>
    </w:p>
    <w:p w:rsidR="00F763FD" w:rsidRPr="00B44445" w:rsidRDefault="00B44445" w:rsidP="00C474AD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чебный портал БГУ позволяет учащимся вести учет своей успеваемости и посещаемости, а также во время дистанционного обучения позволит перейти на онлайн обучение.</w:t>
      </w:r>
    </w:p>
    <w:p w:rsidR="00B0785A" w:rsidRPr="0031765A" w:rsidRDefault="00F763FD" w:rsidP="0031765A">
      <w:pPr>
        <w:pStyle w:val="a9"/>
        <w:spacing w:after="0" w:line="240" w:lineRule="auto"/>
        <w:ind w:left="786" w:hanging="77"/>
        <w:jc w:val="both"/>
        <w:rPr>
          <w:rFonts w:ascii="Times New Roman" w:hAnsi="Times New Roman" w:cs="Times New Roman"/>
          <w:sz w:val="28"/>
          <w:lang w:val="ru-RU"/>
        </w:rPr>
      </w:pPr>
      <w:r w:rsidRPr="00B44445">
        <w:rPr>
          <w:rFonts w:ascii="Times New Roman" w:hAnsi="Times New Roman" w:cs="Times New Roman"/>
          <w:sz w:val="28"/>
          <w:lang w:val="ru-RU"/>
        </w:rPr>
        <w:t>Основной вид программы представлен на рисунке 1.1</w:t>
      </w:r>
      <w:r w:rsidR="003A6C4F" w:rsidRPr="00B44445">
        <w:rPr>
          <w:rFonts w:ascii="Times New Roman" w:hAnsi="Times New Roman" w:cs="Times New Roman"/>
          <w:sz w:val="28"/>
          <w:lang w:val="ru-RU"/>
        </w:rPr>
        <w:t>.</w:t>
      </w:r>
    </w:p>
    <w:p w:rsidR="00B0785A" w:rsidRPr="0096255D" w:rsidRDefault="00B0785A" w:rsidP="00B078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55D">
        <w:rPr>
          <w:rFonts w:ascii="Times New Roman" w:hAnsi="Times New Roman" w:cs="Times New Roman"/>
          <w:sz w:val="28"/>
          <w:szCs w:val="28"/>
        </w:rPr>
        <w:t>Преимущество портала состоят в следующих параметрах:</w:t>
      </w:r>
    </w:p>
    <w:p w:rsidR="00B0785A" w:rsidRPr="0096255D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егкость в заполнении тем занятий</w:t>
      </w:r>
      <w:r w:rsidRPr="0096255D">
        <w:rPr>
          <w:rFonts w:ascii="Times New Roman" w:hAnsi="Times New Roman" w:cs="Times New Roman"/>
          <w:sz w:val="28"/>
          <w:szCs w:val="28"/>
          <w:lang w:val="ru-RU"/>
        </w:rPr>
        <w:t>, успеваемости, пропусков;</w:t>
      </w:r>
    </w:p>
    <w:p w:rsidR="00B0785A" w:rsidRPr="0096255D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255D">
        <w:rPr>
          <w:rFonts w:ascii="Times New Roman" w:hAnsi="Times New Roman" w:cs="Times New Roman"/>
          <w:sz w:val="28"/>
          <w:szCs w:val="28"/>
          <w:lang w:val="ru-RU"/>
        </w:rPr>
        <w:lastRenderedPageBreak/>
        <w:t>На платформу загружены электронные учебники, что позволяет просматривать и выполнять домашнее задание не выходя из платформы;</w:t>
      </w:r>
    </w:p>
    <w:p w:rsidR="00B0785A" w:rsidRPr="0096255D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255D">
        <w:rPr>
          <w:rFonts w:ascii="Times New Roman" w:hAnsi="Times New Roman" w:cs="Times New Roman"/>
          <w:sz w:val="28"/>
          <w:szCs w:val="28"/>
          <w:lang w:val="ru-RU"/>
        </w:rPr>
        <w:t>Преподаватель может автоматически создавать основные отчеты, вести журнал, выставлять отметки, быть уверенным об осведомленности учащегося;</w:t>
      </w:r>
    </w:p>
    <w:p w:rsidR="00B0785A" w:rsidRPr="0096255D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255D">
        <w:rPr>
          <w:rFonts w:ascii="Times New Roman" w:hAnsi="Times New Roman" w:cs="Times New Roman"/>
          <w:sz w:val="28"/>
          <w:szCs w:val="28"/>
          <w:lang w:val="ru-RU"/>
        </w:rPr>
        <w:t>Возможность проводить онлайн занятия;</w:t>
      </w:r>
    </w:p>
    <w:p w:rsidR="00B0785A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255D">
        <w:rPr>
          <w:rFonts w:ascii="Times New Roman" w:hAnsi="Times New Roman" w:cs="Times New Roman"/>
          <w:sz w:val="28"/>
          <w:szCs w:val="28"/>
          <w:lang w:val="ru-RU"/>
        </w:rPr>
        <w:t>Возможность просмотра расписания, оцено</w:t>
      </w:r>
      <w:r>
        <w:rPr>
          <w:rFonts w:ascii="Times New Roman" w:hAnsi="Times New Roman" w:cs="Times New Roman"/>
          <w:sz w:val="28"/>
          <w:szCs w:val="28"/>
          <w:lang w:val="ru-RU"/>
        </w:rPr>
        <w:t>к, пропусков, домашнего задания;</w:t>
      </w:r>
    </w:p>
    <w:p w:rsidR="00B0785A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вторизация по студенческому билету;</w:t>
      </w:r>
    </w:p>
    <w:p w:rsidR="00B0785A" w:rsidRDefault="00B0785A" w:rsidP="00C35342">
      <w:pPr>
        <w:pStyle w:val="a9"/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ммуникации с преподавателями в встроенных чатах.</w:t>
      </w:r>
    </w:p>
    <w:p w:rsidR="008D157D" w:rsidRPr="00B0785A" w:rsidRDefault="008D157D" w:rsidP="008D157D">
      <w:pPr>
        <w:pStyle w:val="a9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61EDC" w:rsidRDefault="00B61EDC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5400000" cy="3037500"/>
            <wp:effectExtent l="19050" t="19050" r="10795" b="10795"/>
            <wp:docPr id="112" name="Рисунок 112" descr="https://sun9-76.userapi.com/impg/uWEhlyBWlYZ3vLW6N4UYjD7qJDELqW57ZZYZZA/Rco0o362oEg.jpg?size=1920x1080&amp;quality=96&amp;sign=208a55733f427036e7ef3e0b8ee5379a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un9-76.userapi.com/impg/uWEhlyBWlYZ3vLW6N4UYjD7qJDELqW57ZZYZZA/Rco0o362oEg.jpg?size=1920x1080&amp;quality=96&amp;sign=208a55733f427036e7ef3e0b8ee5379a&amp;type=album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61EDC" w:rsidRDefault="00B61EDC" w:rsidP="00B61EDC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1 – Интерфейс «Учебный портал БГУ»</w:t>
      </w:r>
    </w:p>
    <w:p w:rsidR="00B0785A" w:rsidRDefault="00B0785A" w:rsidP="00B61EDC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5C1739" w:rsidRDefault="005C1739" w:rsidP="005C1739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достатками портала являются:</w:t>
      </w:r>
    </w:p>
    <w:p w:rsidR="005C1739" w:rsidRDefault="005C1739" w:rsidP="00C35342">
      <w:pPr>
        <w:pStyle w:val="a9"/>
        <w:numPr>
          <w:ilvl w:val="0"/>
          <w:numId w:val="13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данные об оценках</w:t>
      </w:r>
      <w:r w:rsidR="006658B6">
        <w:rPr>
          <w:rFonts w:ascii="Times New Roman" w:hAnsi="Times New Roman" w:cs="Times New Roman"/>
          <w:sz w:val="28"/>
          <w:lang w:val="ru-RU"/>
        </w:rPr>
        <w:t>, посещаемости и о количестве сданных работ</w:t>
      </w:r>
      <w:r>
        <w:rPr>
          <w:rFonts w:ascii="Times New Roman" w:hAnsi="Times New Roman" w:cs="Times New Roman"/>
          <w:sz w:val="28"/>
          <w:lang w:val="ru-RU"/>
        </w:rPr>
        <w:t xml:space="preserve"> хранятся на втором портале БГУ;</w:t>
      </w:r>
    </w:p>
    <w:p w:rsidR="005C1739" w:rsidRPr="006658B6" w:rsidRDefault="005C1739" w:rsidP="006658B6">
      <w:pPr>
        <w:pStyle w:val="a9"/>
        <w:numPr>
          <w:ilvl w:val="0"/>
          <w:numId w:val="13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длительное</w:t>
      </w:r>
      <w:r w:rsidR="006658B6">
        <w:rPr>
          <w:rFonts w:ascii="Times New Roman" w:hAnsi="Times New Roman" w:cs="Times New Roman"/>
          <w:sz w:val="28"/>
          <w:lang w:val="ru-RU"/>
        </w:rPr>
        <w:t xml:space="preserve"> время отклика.</w:t>
      </w:r>
    </w:p>
    <w:p w:rsidR="00B0785A" w:rsidRDefault="00B0785A" w:rsidP="005C173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55D">
        <w:rPr>
          <w:rFonts w:ascii="Times New Roman" w:hAnsi="Times New Roman" w:cs="Times New Roman"/>
          <w:sz w:val="28"/>
          <w:szCs w:val="28"/>
        </w:rPr>
        <w:t xml:space="preserve">Портал представлен в виде мобильного приложения для </w:t>
      </w:r>
      <w:r w:rsidRPr="0096255D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96255D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96255D">
        <w:rPr>
          <w:rFonts w:ascii="Times New Roman" w:hAnsi="Times New Roman" w:cs="Times New Roman"/>
          <w:sz w:val="28"/>
          <w:szCs w:val="28"/>
          <w:lang w:val="en-US"/>
        </w:rPr>
        <w:t>iOS</w:t>
      </w:r>
      <w:proofErr w:type="spellEnd"/>
      <w:r w:rsidRPr="0096255D">
        <w:rPr>
          <w:rFonts w:ascii="Times New Roman" w:hAnsi="Times New Roman" w:cs="Times New Roman"/>
          <w:sz w:val="28"/>
          <w:szCs w:val="28"/>
        </w:rPr>
        <w:t>, а также в виде сайта.</w:t>
      </w:r>
      <w:r>
        <w:rPr>
          <w:rFonts w:ascii="Times New Roman" w:hAnsi="Times New Roman" w:cs="Times New Roman"/>
          <w:sz w:val="28"/>
          <w:szCs w:val="28"/>
        </w:rPr>
        <w:t xml:space="preserve"> Интерфейс предоставлен на рисунке 1.2.</w:t>
      </w:r>
    </w:p>
    <w:p w:rsidR="00B0785A" w:rsidRPr="00B0785A" w:rsidRDefault="00B0785A" w:rsidP="00B078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7AAD" w:rsidRDefault="00CD7AAD" w:rsidP="00B61EDC">
      <w:pPr>
        <w:spacing w:after="0" w:line="240" w:lineRule="auto"/>
        <w:jc w:val="center"/>
        <w:rPr>
          <w:noProof/>
          <w:lang w:eastAsia="ru-RU"/>
        </w:rPr>
      </w:pPr>
    </w:p>
    <w:p w:rsidR="00B61EDC" w:rsidRDefault="00B61EDC" w:rsidP="00B61EDC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239770" cy="5400000"/>
            <wp:effectExtent l="19050" t="19050" r="17780" b="10795"/>
            <wp:docPr id="114" name="Рисунок 114" descr="https://sun9-61.userapi.com/impg/c0Jq2HI2FIDUUtfkEvj_JyqRVPa_NunX6o671A/ML4FpsXdGXY.jpg?size=780x1688&amp;quality=95&amp;sign=cb5736e7bce2e9b761a80146ce2d6ae3&amp;type=album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sun9-61.userapi.com/impg/c0Jq2HI2FIDUUtfkEvj_JyqRVPa_NunX6o671A/ML4FpsXdGXY.jpg?size=780x1688&amp;quality=95&amp;sign=cb5736e7bce2e9b761a80146ce2d6ae3&amp;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41"/>
                    <a:stretch/>
                  </pic:blipFill>
                  <pic:spPr bwMode="auto">
                    <a:xfrm>
                      <a:off x="0" y="0"/>
                      <a:ext cx="3239770" cy="54000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EDC" w:rsidRDefault="00B61EDC" w:rsidP="00B61EDC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.2 – Интерфейс </w:t>
      </w:r>
      <w:r w:rsidR="00F8677C">
        <w:rPr>
          <w:rFonts w:ascii="Times New Roman" w:hAnsi="Times New Roman" w:cs="Times New Roman"/>
          <w:sz w:val="28"/>
        </w:rPr>
        <w:t xml:space="preserve">мобильной версии </w:t>
      </w:r>
      <w:r>
        <w:rPr>
          <w:rFonts w:ascii="Times New Roman" w:hAnsi="Times New Roman" w:cs="Times New Roman"/>
          <w:sz w:val="28"/>
        </w:rPr>
        <w:t xml:space="preserve">«Учебный портал БГУ» </w:t>
      </w:r>
    </w:p>
    <w:p w:rsidR="00312703" w:rsidRDefault="00312703" w:rsidP="00B0785A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F763FD" w:rsidRDefault="00250D10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чебный портал БНТУ создан для дистанционного обучения. Имеет такие возможности, как:</w:t>
      </w:r>
    </w:p>
    <w:p w:rsidR="00250D10" w:rsidRDefault="00250D10" w:rsidP="00C35342">
      <w:pPr>
        <w:pStyle w:val="a9"/>
        <w:numPr>
          <w:ilvl w:val="3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писание тест и онлайн проверку;</w:t>
      </w:r>
    </w:p>
    <w:p w:rsidR="00250D10" w:rsidRDefault="00250D10" w:rsidP="00C35342">
      <w:pPr>
        <w:pStyle w:val="a9"/>
        <w:numPr>
          <w:ilvl w:val="3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роведение онлайн лекций;</w:t>
      </w:r>
    </w:p>
    <w:p w:rsidR="00250D10" w:rsidRDefault="00250D10" w:rsidP="00C35342">
      <w:pPr>
        <w:pStyle w:val="a9"/>
        <w:numPr>
          <w:ilvl w:val="3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ыставление оценок в онлайн журнал успеваемости;</w:t>
      </w:r>
    </w:p>
    <w:p w:rsidR="00250D10" w:rsidRDefault="00250D10" w:rsidP="00C35342">
      <w:pPr>
        <w:pStyle w:val="a9"/>
        <w:numPr>
          <w:ilvl w:val="3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нлайн чаты с преподавателями.</w:t>
      </w:r>
    </w:p>
    <w:p w:rsidR="00250D10" w:rsidRDefault="00250D10" w:rsidP="00823199">
      <w:pPr>
        <w:pStyle w:val="a9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Учебный портал БНТУ имеет собственные курсы </w:t>
      </w:r>
      <w:r w:rsidR="00823199">
        <w:rPr>
          <w:rFonts w:ascii="Times New Roman" w:hAnsi="Times New Roman" w:cs="Times New Roman"/>
          <w:sz w:val="28"/>
          <w:lang w:val="ru-RU"/>
        </w:rPr>
        <w:t>для самообразования. Доступ к курсам имеют все учащиеся прошедшие успешную авторизацию.</w:t>
      </w:r>
    </w:p>
    <w:p w:rsidR="005C1739" w:rsidRDefault="005C1739" w:rsidP="00823199">
      <w:pPr>
        <w:pStyle w:val="a9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едостатки учебного портала БНТУ:</w:t>
      </w:r>
    </w:p>
    <w:p w:rsidR="005C1739" w:rsidRDefault="005C1739" w:rsidP="00C35342">
      <w:pPr>
        <w:pStyle w:val="a9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е достаточная безопасность персональных данных;</w:t>
      </w:r>
    </w:p>
    <w:p w:rsidR="005C1739" w:rsidRPr="00250D10" w:rsidRDefault="006658B6" w:rsidP="00C35342">
      <w:pPr>
        <w:pStyle w:val="a9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тсутствие обратной связи преподавателей.</w:t>
      </w:r>
    </w:p>
    <w:p w:rsidR="00F763FD" w:rsidRDefault="00F763FD" w:rsidP="005C1739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</w:t>
      </w:r>
      <w:r w:rsidR="00B0785A">
        <w:rPr>
          <w:rFonts w:ascii="Times New Roman" w:hAnsi="Times New Roman" w:cs="Times New Roman"/>
          <w:sz w:val="28"/>
        </w:rPr>
        <w:t>рфейс представлен на рисунке 1.3</w:t>
      </w:r>
      <w:r w:rsidR="00312703">
        <w:rPr>
          <w:rFonts w:ascii="Times New Roman" w:hAnsi="Times New Roman" w:cs="Times New Roman"/>
          <w:sz w:val="28"/>
        </w:rPr>
        <w:t>.</w:t>
      </w:r>
    </w:p>
    <w:p w:rsidR="003F0854" w:rsidRDefault="003F0854" w:rsidP="00014756">
      <w:pPr>
        <w:spacing w:after="0" w:line="240" w:lineRule="auto"/>
        <w:ind w:left="1068"/>
        <w:jc w:val="both"/>
        <w:rPr>
          <w:rFonts w:ascii="Times New Roman" w:hAnsi="Times New Roman" w:cs="Times New Roman"/>
          <w:sz w:val="28"/>
        </w:rPr>
      </w:pPr>
    </w:p>
    <w:p w:rsidR="00F763FD" w:rsidRDefault="00722543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400000" cy="3312000"/>
            <wp:effectExtent l="19050" t="19050" r="10795" b="22225"/>
            <wp:docPr id="111" name="Рисунок 111" descr="Дистанционное обучение в БНТУ: особое внимание – высшей математике – Белорусский  национальный технический университет (БНТУ/BNTU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Дистанционное обучение в БНТУ: особое внимание – высшей математике – Белорусский  национальный технический университет (БНТУ/BNTU)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27"/>
                    <a:stretch/>
                  </pic:blipFill>
                  <pic:spPr bwMode="auto"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F763FD" w:rsidRDefault="00B0785A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3</w:t>
      </w:r>
      <w:r w:rsidR="00312703">
        <w:rPr>
          <w:rFonts w:ascii="Times New Roman" w:hAnsi="Times New Roman" w:cs="Times New Roman"/>
          <w:sz w:val="28"/>
        </w:rPr>
        <w:t xml:space="preserve"> – </w:t>
      </w:r>
      <w:r w:rsidR="00F763FD">
        <w:rPr>
          <w:rFonts w:ascii="Times New Roman" w:hAnsi="Times New Roman" w:cs="Times New Roman"/>
          <w:sz w:val="28"/>
        </w:rPr>
        <w:t>Рабочий интерфейс «</w:t>
      </w:r>
      <w:r w:rsidR="00250D10">
        <w:rPr>
          <w:rFonts w:ascii="Times New Roman" w:hAnsi="Times New Roman" w:cs="Times New Roman"/>
          <w:sz w:val="28"/>
        </w:rPr>
        <w:t>Учебный портал БНТУ</w:t>
      </w:r>
      <w:r w:rsidR="00F763FD">
        <w:rPr>
          <w:rFonts w:ascii="Times New Roman" w:hAnsi="Times New Roman" w:cs="Times New Roman"/>
          <w:sz w:val="28"/>
        </w:rPr>
        <w:t>»</w:t>
      </w:r>
    </w:p>
    <w:p w:rsidR="00271258" w:rsidRDefault="00271258" w:rsidP="00271258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</w:rPr>
      </w:pPr>
    </w:p>
    <w:p w:rsidR="00F763FD" w:rsidRDefault="00271258" w:rsidP="002712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чебный портал БГУИР. </w:t>
      </w:r>
      <w:r w:rsidR="00CD7AAD">
        <w:rPr>
          <w:rFonts w:ascii="Times New Roman" w:hAnsi="Times New Roman" w:cs="Times New Roman"/>
          <w:sz w:val="28"/>
        </w:rPr>
        <w:t>Доступ к порталу может получить как авторизованные, так и не авторизованный пользователь. На портале доступна информация о: расписании</w:t>
      </w:r>
      <w:r>
        <w:rPr>
          <w:rFonts w:ascii="Times New Roman" w:hAnsi="Times New Roman" w:cs="Times New Roman"/>
          <w:sz w:val="28"/>
        </w:rPr>
        <w:t>, ус</w:t>
      </w:r>
      <w:r w:rsidR="00CD7AAD">
        <w:rPr>
          <w:rFonts w:ascii="Times New Roman" w:hAnsi="Times New Roman" w:cs="Times New Roman"/>
          <w:sz w:val="28"/>
        </w:rPr>
        <w:t>певаемости, посещаемости, данных</w:t>
      </w:r>
      <w:r>
        <w:rPr>
          <w:rFonts w:ascii="Times New Roman" w:hAnsi="Times New Roman" w:cs="Times New Roman"/>
          <w:sz w:val="28"/>
        </w:rPr>
        <w:t xml:space="preserve"> о предметах и преподавателях. </w:t>
      </w:r>
      <w:r w:rsidR="00F763FD">
        <w:rPr>
          <w:rFonts w:ascii="Times New Roman" w:hAnsi="Times New Roman" w:cs="Times New Roman"/>
          <w:sz w:val="28"/>
        </w:rPr>
        <w:t xml:space="preserve">Интерфейс представлен на рисунках </w:t>
      </w:r>
      <w:r w:rsidR="00F763FD" w:rsidRPr="00CE38EE">
        <w:rPr>
          <w:rFonts w:ascii="Times New Roman" w:hAnsi="Times New Roman" w:cs="Times New Roman"/>
          <w:sz w:val="28"/>
        </w:rPr>
        <w:t>1.4, 1.5</w:t>
      </w:r>
      <w:r w:rsidR="00CB5414" w:rsidRPr="00CE38EE">
        <w:rPr>
          <w:rFonts w:ascii="Times New Roman" w:hAnsi="Times New Roman" w:cs="Times New Roman"/>
          <w:sz w:val="28"/>
        </w:rPr>
        <w:t>.</w:t>
      </w:r>
      <w:r w:rsidR="00F763FD">
        <w:rPr>
          <w:rFonts w:ascii="Times New Roman" w:hAnsi="Times New Roman" w:cs="Times New Roman"/>
          <w:sz w:val="28"/>
        </w:rPr>
        <w:t xml:space="preserve"> </w:t>
      </w:r>
    </w:p>
    <w:p w:rsidR="00E77979" w:rsidRDefault="00271258" w:rsidP="007715A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чебный портал с целью облегчения процесса обучения.</w:t>
      </w:r>
    </w:p>
    <w:p w:rsidR="00CD7AAD" w:rsidRDefault="00CD7AAD" w:rsidP="007715A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E44ACB" w:rsidRDefault="00CD7AAD" w:rsidP="00CE38EE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CD7AAD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412D9B33" wp14:editId="543A4E03">
            <wp:extent cx="5400000" cy="3312000"/>
            <wp:effectExtent l="19050" t="19050" r="10795" b="22225"/>
            <wp:docPr id="108" name="Рисунок 10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B0785A">
        <w:rPr>
          <w:rFonts w:ascii="Times New Roman" w:hAnsi="Times New Roman" w:cs="Times New Roman"/>
          <w:sz w:val="28"/>
        </w:rPr>
        <w:t>Рисунок 1.4</w:t>
      </w:r>
      <w:r w:rsidR="00C4755A">
        <w:rPr>
          <w:rFonts w:ascii="Times New Roman" w:hAnsi="Times New Roman" w:cs="Times New Roman"/>
          <w:sz w:val="28"/>
        </w:rPr>
        <w:t xml:space="preserve"> – </w:t>
      </w:r>
      <w:r w:rsidR="00CE38EE">
        <w:rPr>
          <w:rFonts w:ascii="Times New Roman" w:hAnsi="Times New Roman" w:cs="Times New Roman"/>
          <w:sz w:val="28"/>
        </w:rPr>
        <w:t>Интерфейс «Учебный портала БГУИР»</w:t>
      </w:r>
    </w:p>
    <w:p w:rsidR="0066374E" w:rsidRDefault="0066374E" w:rsidP="0066374E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CD7AAD" w:rsidRDefault="00CD7AAD" w:rsidP="00271258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CD7AAD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02340C40" wp14:editId="597BEE02">
            <wp:extent cx="5400000" cy="3312000"/>
            <wp:effectExtent l="19050" t="19050" r="10795" b="22225"/>
            <wp:docPr id="113" name="Рисунок 1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6374E" w:rsidRDefault="00CE38EE" w:rsidP="00271258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5 – Интерфейс «Учебный</w:t>
      </w:r>
      <w:r w:rsidR="0066374E">
        <w:rPr>
          <w:rFonts w:ascii="Times New Roman" w:hAnsi="Times New Roman" w:cs="Times New Roman"/>
          <w:sz w:val="28"/>
        </w:rPr>
        <w:t xml:space="preserve"> портала БГУИР</w:t>
      </w:r>
      <w:r>
        <w:rPr>
          <w:rFonts w:ascii="Times New Roman" w:hAnsi="Times New Roman" w:cs="Times New Roman"/>
          <w:sz w:val="28"/>
        </w:rPr>
        <w:t>»</w:t>
      </w:r>
    </w:p>
    <w:p w:rsidR="0066374E" w:rsidRDefault="0066374E" w:rsidP="00271258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CE38EE" w:rsidRDefault="00CE38EE" w:rsidP="00CE38E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портале БГУИР можно посмотреть рейтинг учащихся за определенный год. Для этого нужно выбрать: год, факультет и номер группы. </w:t>
      </w:r>
    </w:p>
    <w:p w:rsidR="00274547" w:rsidRPr="00271258" w:rsidRDefault="00274547" w:rsidP="004F66A3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  <w:sectPr w:rsidR="00274547" w:rsidRPr="00271258" w:rsidSect="008D157D">
          <w:headerReference w:type="default" r:id="rId15"/>
          <w:pgSz w:w="11906" w:h="16838" w:code="9"/>
          <w:pgMar w:top="1134" w:right="851" w:bottom="1701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 xml:space="preserve">Недостаток портала – это свободный доступ к информации об учащихся. И к успеваемости учащихся. </w:t>
      </w:r>
    </w:p>
    <w:p w:rsidR="00F763FD" w:rsidRDefault="00F763FD" w:rsidP="00C35342">
      <w:pPr>
        <w:pStyle w:val="a9"/>
        <w:numPr>
          <w:ilvl w:val="0"/>
          <w:numId w:val="1"/>
        </w:numPr>
        <w:spacing w:after="0" w:line="240" w:lineRule="auto"/>
        <w:ind w:left="0" w:firstLine="709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lastRenderedPageBreak/>
        <w:t xml:space="preserve">ВЫБОР И </w:t>
      </w:r>
      <w:r w:rsidRPr="00A9244C">
        <w:rPr>
          <w:rFonts w:ascii="Times New Roman" w:hAnsi="Times New Roman" w:cs="Times New Roman"/>
          <w:sz w:val="32"/>
          <w:lang w:val="ru-RU"/>
        </w:rPr>
        <w:t>ОБОСНОВАНИЕ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32"/>
          <w:lang w:val="ru-RU"/>
        </w:rPr>
        <w:t>СРЕДСТВ РАЗРАБОТКИ</w:t>
      </w:r>
    </w:p>
    <w:p w:rsidR="00F763FD" w:rsidRPr="00DE3634" w:rsidRDefault="00F763FD" w:rsidP="00014756">
      <w:pPr>
        <w:pStyle w:val="a9"/>
        <w:spacing w:line="240" w:lineRule="auto"/>
        <w:ind w:left="495"/>
        <w:rPr>
          <w:rFonts w:ascii="Times New Roman" w:hAnsi="Times New Roman" w:cs="Times New Roman"/>
          <w:sz w:val="28"/>
          <w:lang w:val="ru-RU"/>
        </w:rPr>
      </w:pPr>
    </w:p>
    <w:p w:rsidR="00F763FD" w:rsidRPr="008C35E2" w:rsidRDefault="00F763FD" w:rsidP="008C35E2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</w:pPr>
      <w:r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>На сегодняшний день, с интенсивным развитием информационных технологий и их активным использованием во всех отраслях человеческой деятельности, наблюдается существенный рост объемов обрабатываемой в компьютерных системах информации. С увеличением объемов информации растет необходимость в разработке эффективных средств ее обработки, хранения, обеспечения досту</w:t>
      </w:r>
      <w:r w:rsidR="00CB5414"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>па нескольким пользователям и так далее.</w:t>
      </w:r>
      <w:r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 xml:space="preserve"> Автоматизированные информационные системы управления кадрами являются мощным инструментом по учету работников, графиков их отпусков, автоматизации документооборота, а также в получении различной аналитической информации и решении других задач</w:t>
      </w:r>
      <w:r w:rsidR="005C7B8E"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 xml:space="preserve"> </w:t>
      </w:r>
      <w:r w:rsidR="005C7B8E" w:rsidRPr="00B069D6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>[10</w:t>
      </w:r>
      <w:r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>]</w:t>
      </w:r>
      <w:r w:rsidR="003F0854" w:rsidRPr="008C35E2">
        <w:rPr>
          <w:rFonts w:ascii="Times New Roman" w:hAnsi="Times New Roman" w:cs="Times New Roman"/>
          <w:sz w:val="28"/>
          <w:szCs w:val="20"/>
          <w:shd w:val="clear" w:color="auto" w:fill="FFFFFF"/>
          <w:lang w:val="ru-RU"/>
        </w:rPr>
        <w:t>.</w:t>
      </w:r>
    </w:p>
    <w:p w:rsidR="00F763FD" w:rsidRDefault="00F763FD" w:rsidP="008C35E2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8C35E2">
        <w:rPr>
          <w:rFonts w:ascii="Times New Roman" w:hAnsi="Times New Roman" w:cs="Times New Roman"/>
          <w:sz w:val="28"/>
          <w:szCs w:val="27"/>
          <w:lang w:val="ru-RU"/>
        </w:rPr>
        <w:t xml:space="preserve">Перед началом работы, </w:t>
      </w:r>
      <w:r w:rsidR="00A9244C" w:rsidRPr="008C35E2">
        <w:rPr>
          <w:rFonts w:ascii="Times New Roman" w:hAnsi="Times New Roman" w:cs="Times New Roman"/>
          <w:sz w:val="28"/>
          <w:szCs w:val="27"/>
          <w:lang w:val="ru-RU"/>
        </w:rPr>
        <w:t xml:space="preserve">были изучены </w:t>
      </w:r>
      <w:r w:rsidRPr="008C35E2">
        <w:rPr>
          <w:rFonts w:ascii="Times New Roman" w:hAnsi="Times New Roman" w:cs="Times New Roman"/>
          <w:sz w:val="28"/>
          <w:szCs w:val="27"/>
          <w:lang w:val="ru-RU"/>
        </w:rPr>
        <w:t>средства разработки, чтобы выбрать наиболее подходящий вариант для реализации проекта. Базы данных создаются для упорядоченного хранения информации. Для создания</w:t>
      </w:r>
      <w:r w:rsidRPr="008C35E2">
        <w:rPr>
          <w:rFonts w:ascii="Arial" w:hAnsi="Arial" w:cs="Arial"/>
          <w:sz w:val="21"/>
          <w:szCs w:val="21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однопользовательских</w:t>
      </w:r>
      <w:r w:rsidRPr="008C35E2">
        <w:rPr>
          <w:rFonts w:ascii="Times New Roman" w:hAnsi="Times New Roman" w:cs="Times New Roman"/>
          <w:sz w:val="28"/>
          <w:szCs w:val="27"/>
          <w:lang w:val="ru-RU"/>
        </w:rPr>
        <w:t xml:space="preserve"> баз данных, программисты используют: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Microsoft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Visual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FoxPro</w:t>
      </w:r>
      <w:r w:rsidRPr="008C35E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Microsoft </w:t>
      </w:r>
      <w:r w:rsidRPr="008C35E2">
        <w:rPr>
          <w:rStyle w:val="ac"/>
          <w:rFonts w:ascii="Times New Roman" w:hAnsi="Times New Roman" w:cs="Times New Roman"/>
          <w:bCs/>
          <w:i w:val="0"/>
          <w:sz w:val="28"/>
          <w:szCs w:val="28"/>
          <w:shd w:val="clear" w:color="auto" w:fill="FFFFFF"/>
        </w:rPr>
        <w:t>Access</w:t>
      </w:r>
      <w:r w:rsidRPr="008C35E2">
        <w:rPr>
          <w:rStyle w:val="ac"/>
          <w:bCs/>
          <w:i w:val="0"/>
          <w:sz w:val="28"/>
          <w:szCs w:val="28"/>
          <w:shd w:val="clear" w:color="auto" w:fill="FFFFFF"/>
          <w:lang w:val="ru-RU"/>
        </w:rPr>
        <w:t>.</w:t>
      </w:r>
      <w:r w:rsidRPr="008C35E2">
        <w:rPr>
          <w:rStyle w:val="ac"/>
          <w:bCs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Style w:val="ac"/>
          <w:rFonts w:ascii="Times New Roman" w:hAnsi="Times New Roman" w:cs="Times New Roman"/>
          <w:bCs/>
          <w:i w:val="0"/>
          <w:sz w:val="28"/>
          <w:szCs w:val="28"/>
          <w:shd w:val="clear" w:color="auto" w:fill="FFFFFF"/>
          <w:lang w:val="ru-RU"/>
        </w:rPr>
        <w:t xml:space="preserve">Для </w:t>
      </w:r>
      <w:r w:rsidR="006879CA"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многопользовательских –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MS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SQL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Server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,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Oracle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и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MySQL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  <w:r w:rsidR="002E486D"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</w:p>
    <w:p w:rsidR="006D0D7B" w:rsidRPr="006D0D7B" w:rsidRDefault="006D0D7B" w:rsidP="008C35E2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Инфраструктур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Framework</w:t>
      </w:r>
      <w:r w:rsidRPr="006D0D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Core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решает одну основную задачу: сохранение объектов 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et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в базе данных и извл</w:t>
      </w:r>
      <w:r w:rsidR="00CE38EE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ечение их в более позднее время</w:t>
      </w:r>
      <w:r w:rsidR="000661B5" w:rsidRPr="000661B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6D0D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[</w:t>
      </w:r>
      <w:r w:rsidR="000661B5" w:rsidRPr="000661B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2</w:t>
      </w:r>
      <w:r w:rsidRPr="000661B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]</w:t>
      </w:r>
      <w:r w:rsidR="00CE38EE" w:rsidRPr="000661B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:rsidR="00163579" w:rsidRDefault="00163579" w:rsidP="008C35E2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Проанализировав разнообразные базы данных, был выбран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MS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SQL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Server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  <w:r w:rsidR="002F7783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Данный вариант имеет следующие достоинства:</w:t>
      </w:r>
    </w:p>
    <w:p w:rsidR="002F7783" w:rsidRPr="002F7783" w:rsidRDefault="002F7783" w:rsidP="00C35342">
      <w:pPr>
        <w:pStyle w:val="a9"/>
        <w:numPr>
          <w:ilvl w:val="0"/>
          <w:numId w:val="10"/>
        </w:numP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ногопоточность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поддержка нескольких запрос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:rsidR="002F7783" w:rsidRDefault="002F7783" w:rsidP="00C35342">
      <w:pPr>
        <w:pStyle w:val="a9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</w:t>
      </w:r>
      <w:r w:rsidR="00611D2C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ростота в использовании. Наличие множества плагинов и дополнительных приложений упрощает работу с базами данных;</w:t>
      </w:r>
    </w:p>
    <w:p w:rsidR="00611D2C" w:rsidRPr="002F7783" w:rsidRDefault="00611D2C" w:rsidP="00C35342">
      <w:pPr>
        <w:pStyle w:val="a9"/>
        <w:numPr>
          <w:ilvl w:val="0"/>
          <w:numId w:val="10"/>
        </w:numP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ибкая система привилегий и паролей</w:t>
      </w:r>
      <w:r w:rsidRPr="002F7783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;</w:t>
      </w:r>
    </w:p>
    <w:p w:rsidR="00611D2C" w:rsidRDefault="00611D2C" w:rsidP="00C35342">
      <w:pPr>
        <w:pStyle w:val="a9"/>
        <w:numPr>
          <w:ilvl w:val="0"/>
          <w:numId w:val="10"/>
        </w:numP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Безопасность;</w:t>
      </w:r>
    </w:p>
    <w:p w:rsidR="00611D2C" w:rsidRDefault="00611D2C" w:rsidP="00C35342">
      <w:pPr>
        <w:pStyle w:val="a9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сштабируемость.</w:t>
      </w:r>
      <w:r w:rsidR="0075122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Универсальная СУБД, можно использовать для работы с проектами разного разме</w:t>
      </w:r>
      <w:r w:rsidR="0075122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ра;</w:t>
      </w:r>
    </w:p>
    <w:p w:rsidR="0075122F" w:rsidRPr="00163579" w:rsidRDefault="0075122F" w:rsidP="00C35342">
      <w:pPr>
        <w:pStyle w:val="a9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Скорость. Высокая производительность обеспечивается за счет упрощения некоторых </w:t>
      </w:r>
      <w:r w:rsidRPr="00461E7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тандартов [</w:t>
      </w:r>
      <w:r w:rsidR="00B069D6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14</w:t>
      </w:r>
      <w:r w:rsidRPr="00461E7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].</w:t>
      </w:r>
    </w:p>
    <w:p w:rsidR="00A9244C" w:rsidRPr="00771D8B" w:rsidRDefault="00A9244C" w:rsidP="00771D8B">
      <w:pPr>
        <w:spacing w:after="0" w:line="240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</w:rPr>
      </w:pPr>
      <w:r w:rsidRPr="00771D8B">
        <w:rPr>
          <w:rFonts w:ascii="Times New Roman" w:hAnsi="Times New Roman" w:cs="Times New Roman"/>
          <w:sz w:val="28"/>
        </w:rPr>
        <w:t xml:space="preserve">Интерфейс </w:t>
      </w:r>
      <w:r w:rsidR="0075122F" w:rsidRPr="00771D8B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771D8B">
        <w:rPr>
          <w:rFonts w:ascii="Times New Roman" w:hAnsi="Times New Roman" w:cs="Times New Roman"/>
          <w:sz w:val="28"/>
        </w:rPr>
        <w:t xml:space="preserve"> представлен на рисунке 2.1</w:t>
      </w:r>
      <w:r w:rsidR="00CB5414" w:rsidRPr="00771D8B">
        <w:rPr>
          <w:rFonts w:ascii="Times New Roman" w:hAnsi="Times New Roman" w:cs="Times New Roman"/>
          <w:sz w:val="28"/>
        </w:rPr>
        <w:t>.</w:t>
      </w:r>
    </w:p>
    <w:p w:rsidR="00C62AD8" w:rsidRPr="00771D8B" w:rsidRDefault="00771D8B" w:rsidP="00014756">
      <w:pPr>
        <w:pStyle w:val="a9"/>
        <w:shd w:val="clear" w:color="auto" w:fill="FFFFFF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085B76C" wp14:editId="1C869943">
            <wp:extent cx="5400000" cy="3312000"/>
            <wp:effectExtent l="19050" t="19050" r="10795" b="22225"/>
            <wp:docPr id="115" name="Рисунок 1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62AD8" w:rsidRPr="00417D91" w:rsidRDefault="00C62AD8" w:rsidP="0001475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417D91">
        <w:rPr>
          <w:rFonts w:ascii="Times New Roman" w:hAnsi="Times New Roman" w:cs="Times New Roman"/>
          <w:sz w:val="28"/>
          <w:szCs w:val="28"/>
        </w:rPr>
        <w:t xml:space="preserve"> 2.1</w:t>
      </w:r>
      <w:r w:rsidR="00D12AC9" w:rsidRPr="00417D91">
        <w:rPr>
          <w:rFonts w:ascii="Times New Roman" w:hAnsi="Times New Roman" w:cs="Times New Roman"/>
          <w:sz w:val="28"/>
          <w:szCs w:val="28"/>
        </w:rPr>
        <w:t xml:space="preserve"> – </w:t>
      </w:r>
      <w:r w:rsidRPr="00C6406F">
        <w:rPr>
          <w:rFonts w:ascii="Times New Roman" w:hAnsi="Times New Roman" w:cs="Times New Roman"/>
          <w:sz w:val="28"/>
          <w:szCs w:val="28"/>
        </w:rPr>
        <w:t>Интерфейс</w:t>
      </w:r>
      <w:r w:rsidRPr="00417D91">
        <w:rPr>
          <w:rFonts w:ascii="Times New Roman" w:hAnsi="Times New Roman" w:cs="Times New Roman"/>
          <w:sz w:val="28"/>
          <w:szCs w:val="28"/>
        </w:rPr>
        <w:t xml:space="preserve"> </w:t>
      </w:r>
      <w:r w:rsidR="0075122F">
        <w:rPr>
          <w:rFonts w:ascii="Times New Roman" w:hAnsi="Times New Roman" w:cs="Times New Roman"/>
          <w:sz w:val="28"/>
          <w:szCs w:val="28"/>
          <w:lang w:val="en-US"/>
        </w:rPr>
        <w:t>MySQL</w:t>
      </w:r>
    </w:p>
    <w:p w:rsidR="00C62AD8" w:rsidRPr="00417D91" w:rsidRDefault="00DE03A4" w:rsidP="00DE03A4">
      <w:pPr>
        <w:tabs>
          <w:tab w:val="left" w:pos="551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7D91">
        <w:rPr>
          <w:rFonts w:ascii="Times New Roman" w:hAnsi="Times New Roman" w:cs="Times New Roman"/>
          <w:sz w:val="28"/>
          <w:szCs w:val="28"/>
        </w:rPr>
        <w:tab/>
      </w:r>
    </w:p>
    <w:p w:rsidR="00B5150A" w:rsidRPr="00B5150A" w:rsidRDefault="00B5150A" w:rsidP="0001475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Microsoft</w:t>
      </w:r>
      <w:proofErr w:type="spellEnd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Visual</w:t>
      </w:r>
      <w:proofErr w:type="spellEnd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tudio</w:t>
      </w:r>
      <w:proofErr w:type="spellEnd"/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65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тегрированная среда</w:t>
      </w:r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зработки программного обеспечения и ряд</w:t>
      </w:r>
      <w:r w:rsidR="0065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 w:rsidRPr="00B515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ругих инструментальных средств. Данные продукты позволяют разрабатывать как консольные приложения, так и приложения с графическим интерфейсом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B5150A" w:rsidRDefault="00B5150A" w:rsidP="00066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Active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Server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Pages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для .</w:t>
      </w:r>
      <w:r w:rsidRPr="00B5150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NET</w:t>
      </w:r>
      <w:r w:rsidRPr="00B5150A">
        <w:rPr>
          <w:rFonts w:ascii="Times New Roman" w:hAnsi="Times New Roman" w:cs="Times New Roman"/>
          <w:sz w:val="32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="00771D8B" w:rsidRPr="00B5150A">
        <w:rPr>
          <w:rFonts w:ascii="Times New Roman" w:hAnsi="Times New Roman" w:cs="Times New Roman"/>
          <w:sz w:val="28"/>
          <w:szCs w:val="28"/>
        </w:rPr>
        <w:t>.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771D8B" w:rsidRPr="00B5150A">
        <w:rPr>
          <w:rFonts w:ascii="Times New Roman" w:hAnsi="Times New Roman" w:cs="Times New Roman"/>
          <w:sz w:val="28"/>
          <w:szCs w:val="28"/>
        </w:rPr>
        <w:t xml:space="preserve"> 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Core</w:t>
      </w:r>
      <w:r>
        <w:rPr>
          <w:rFonts w:ascii="Times New Roman" w:hAnsi="Times New Roman" w:cs="Times New Roman"/>
          <w:sz w:val="28"/>
          <w:szCs w:val="28"/>
        </w:rPr>
        <w:t>) платформа для безопасного создания клиент-серверных веб-</w:t>
      </w:r>
      <w:r w:rsidR="000661B5">
        <w:rPr>
          <w:rFonts w:ascii="Times New Roman" w:hAnsi="Times New Roman" w:cs="Times New Roman"/>
          <w:sz w:val="28"/>
          <w:szCs w:val="28"/>
        </w:rPr>
        <w:t>приложений</w:t>
      </w:r>
      <w:r w:rsidR="000661B5" w:rsidRPr="000661B5">
        <w:rPr>
          <w:rFonts w:ascii="Times New Roman" w:hAnsi="Times New Roman" w:cs="Times New Roman"/>
          <w:sz w:val="28"/>
          <w:szCs w:val="28"/>
        </w:rPr>
        <w:t xml:space="preserve"> [1]</w:t>
      </w:r>
      <w:r w:rsidR="000661B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состав </w:t>
      </w:r>
      <w:r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B5150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5150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066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ходят:</w:t>
      </w:r>
    </w:p>
    <w:p w:rsidR="00B5150A" w:rsidRPr="00B5150A" w:rsidRDefault="00B5150A" w:rsidP="00C35342">
      <w:pPr>
        <w:pStyle w:val="a9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еб-сервисы;</w:t>
      </w:r>
    </w:p>
    <w:p w:rsidR="00D37FD8" w:rsidRPr="00B5150A" w:rsidRDefault="00B5150A" w:rsidP="00C35342">
      <w:pPr>
        <w:pStyle w:val="a9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ная инфраструктура.</w:t>
      </w:r>
      <w:r w:rsidRPr="00B515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65771A" w:rsidRDefault="0065771A" w:rsidP="00C358D3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еимущества </w:t>
      </w:r>
      <w:r>
        <w:rPr>
          <w:rFonts w:ascii="Times New Roman" w:hAnsi="Times New Roman" w:cs="Times New Roman"/>
          <w:sz w:val="28"/>
          <w:szCs w:val="28"/>
        </w:rPr>
        <w:t>ASP</w:t>
      </w:r>
      <w:r w:rsidRPr="00771D8B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>NET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re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:rsidR="0065771A" w:rsidRDefault="0065771A" w:rsidP="00C35342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зволяет контролировать формирование ответа пользователю;</w:t>
      </w:r>
    </w:p>
    <w:p w:rsidR="0065771A" w:rsidRDefault="0065771A" w:rsidP="00C35342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деляет уровень представления и уровень бизнес-логики;</w:t>
      </w:r>
    </w:p>
    <w:p w:rsidR="0065771A" w:rsidRDefault="0065771A" w:rsidP="00C35342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легкость в интеграции с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65771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cript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иблиотеками;</w:t>
      </w:r>
    </w:p>
    <w:p w:rsidR="00DE03A4" w:rsidRDefault="0065771A" w:rsidP="00C35342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зволяет выполнять модульное тестирование</w:t>
      </w:r>
      <w:r w:rsidR="00DE03A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DE03A4" w:rsidRDefault="00DE03A4" w:rsidP="00C35342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овременные </w:t>
      </w:r>
      <w:r>
        <w:rPr>
          <w:rFonts w:ascii="Times New Roman" w:hAnsi="Times New Roman" w:cs="Times New Roman"/>
          <w:sz w:val="28"/>
          <w:szCs w:val="28"/>
        </w:rPr>
        <w:t>API-</w:t>
      </w:r>
      <w:r>
        <w:rPr>
          <w:rFonts w:ascii="Times New Roman" w:hAnsi="Times New Roman" w:cs="Times New Roman"/>
          <w:sz w:val="28"/>
          <w:szCs w:val="28"/>
          <w:lang w:val="ru-RU"/>
        </w:rPr>
        <w:t>интерфейсы;</w:t>
      </w:r>
    </w:p>
    <w:p w:rsidR="0065771A" w:rsidRPr="000661B5" w:rsidRDefault="00DE03A4" w:rsidP="000661B5">
      <w:pPr>
        <w:pStyle w:val="a9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нфраструктура </w:t>
      </w:r>
      <w:r>
        <w:rPr>
          <w:rFonts w:ascii="Times New Roman" w:hAnsi="Times New Roman" w:cs="Times New Roman"/>
          <w:sz w:val="28"/>
          <w:szCs w:val="28"/>
        </w:rPr>
        <w:t>ASP</w:t>
      </w:r>
      <w:r w:rsidRPr="00DE03A4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>NET</w:t>
      </w:r>
      <w:r w:rsidR="000661B5">
        <w:rPr>
          <w:rFonts w:ascii="Times New Roman" w:hAnsi="Times New Roman" w:cs="Times New Roman"/>
          <w:sz w:val="28"/>
          <w:szCs w:val="28"/>
          <w:lang w:val="ru-RU"/>
        </w:rPr>
        <w:t xml:space="preserve"> имеет открытый код</w:t>
      </w:r>
      <w:r w:rsidR="000661B5" w:rsidRPr="000661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5771A" w:rsidRPr="000661B5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0661B5" w:rsidRPr="000661B5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5771A" w:rsidRPr="000661B5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661B5" w:rsidRPr="000661B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5771A" w:rsidRDefault="0065771A" w:rsidP="006577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771A">
        <w:rPr>
          <w:rFonts w:ascii="Times New Roman" w:hAnsi="Times New Roman" w:cs="Times New Roman"/>
          <w:sz w:val="28"/>
          <w:szCs w:val="28"/>
        </w:rPr>
        <w:t xml:space="preserve">Интерфейс среды разработки ASP.NET </w:t>
      </w:r>
      <w:proofErr w:type="spellStart"/>
      <w:r w:rsidRPr="0065771A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65771A">
        <w:rPr>
          <w:rFonts w:ascii="Times New Roman" w:hAnsi="Times New Roman" w:cs="Times New Roman"/>
          <w:sz w:val="28"/>
          <w:szCs w:val="28"/>
        </w:rPr>
        <w:t xml:space="preserve"> представлен на рисунке 2.2.</w:t>
      </w:r>
    </w:p>
    <w:p w:rsidR="0065771A" w:rsidRPr="0065771A" w:rsidRDefault="0065771A" w:rsidP="006577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5150A" w:rsidRPr="008C35E2" w:rsidRDefault="00B5150A" w:rsidP="00C358D3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81608" w:rsidRDefault="00A81608" w:rsidP="00014756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3F0920" w:rsidRPr="003F0920" w:rsidRDefault="00771D8B" w:rsidP="00E7797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79BA90DA" wp14:editId="5B53012E">
            <wp:extent cx="5400000" cy="3312000"/>
            <wp:effectExtent l="19050" t="19050" r="10795" b="22225"/>
            <wp:docPr id="116" name="Рисунок 1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4A61" w:rsidRDefault="00034A61" w:rsidP="0001475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E363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E3634" w:rsidRPr="00DE3634">
        <w:rPr>
          <w:rFonts w:ascii="Times New Roman" w:hAnsi="Times New Roman" w:cs="Times New Roman"/>
          <w:sz w:val="28"/>
          <w:szCs w:val="28"/>
        </w:rPr>
        <w:t>2.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C6406F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="00771D8B" w:rsidRPr="00B5150A">
        <w:rPr>
          <w:rFonts w:ascii="Times New Roman" w:hAnsi="Times New Roman" w:cs="Times New Roman"/>
          <w:sz w:val="28"/>
          <w:szCs w:val="28"/>
        </w:rPr>
        <w:t>.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771D8B" w:rsidRPr="00B5150A">
        <w:rPr>
          <w:rFonts w:ascii="Times New Roman" w:hAnsi="Times New Roman" w:cs="Times New Roman"/>
          <w:sz w:val="28"/>
          <w:szCs w:val="28"/>
        </w:rPr>
        <w:t xml:space="preserve"> </w:t>
      </w:r>
      <w:r w:rsidR="00771D8B">
        <w:rPr>
          <w:rFonts w:ascii="Times New Roman" w:hAnsi="Times New Roman" w:cs="Times New Roman"/>
          <w:sz w:val="28"/>
          <w:szCs w:val="28"/>
          <w:lang w:val="en-US"/>
        </w:rPr>
        <w:t>Core</w:t>
      </w:r>
    </w:p>
    <w:p w:rsidR="00C62AD8" w:rsidRDefault="00C62AD8" w:rsidP="00C358D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2AD8" w:rsidRPr="001F27FF" w:rsidRDefault="001F27FF" w:rsidP="00C62AD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зработки веб-приложений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1F27F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1F27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F27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язык программирования С</w:t>
      </w:r>
      <w:r w:rsidRPr="001F27FF">
        <w:rPr>
          <w:rFonts w:ascii="Times New Roman" w:hAnsi="Times New Roman" w:cs="Times New Roman"/>
          <w:sz w:val="28"/>
          <w:szCs w:val="28"/>
        </w:rPr>
        <w:t>#.</w:t>
      </w:r>
    </w:p>
    <w:p w:rsidR="00A81608" w:rsidRDefault="001F27FF" w:rsidP="00E3715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F27FF"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cs="Times New Roman"/>
          <w:sz w:val="28"/>
          <w:szCs w:val="28"/>
        </w:rPr>
        <w:t xml:space="preserve">объектно-ориентированный язык программирования.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F27FF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является Си-подобным языком.</w:t>
      </w:r>
      <w:r w:rsidR="00B40A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5342" w:rsidRDefault="00FD793E" w:rsidP="00E3715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евые особенности</w:t>
      </w:r>
      <w:r w:rsidR="00C35342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C35342">
        <w:rPr>
          <w:rFonts w:ascii="Times New Roman" w:hAnsi="Times New Roman" w:cs="Times New Roman"/>
          <w:sz w:val="28"/>
          <w:szCs w:val="28"/>
          <w:lang w:val="en-US"/>
        </w:rPr>
        <w:t>C#</w:t>
      </w:r>
      <w:r w:rsidR="00C35342">
        <w:rPr>
          <w:rFonts w:ascii="Times New Roman" w:hAnsi="Times New Roman" w:cs="Times New Roman"/>
          <w:sz w:val="28"/>
          <w:szCs w:val="28"/>
        </w:rPr>
        <w:t>:</w:t>
      </w:r>
    </w:p>
    <w:p w:rsidR="00C35342" w:rsidRPr="00FD793E" w:rsidRDefault="00FD793E" w:rsidP="00FD793E">
      <w:pPr>
        <w:pStyle w:val="a9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еобязательные указатели;</w:t>
      </w:r>
    </w:p>
    <w:p w:rsidR="00FD793E" w:rsidRDefault="00FD793E" w:rsidP="00FD793E">
      <w:pPr>
        <w:pStyle w:val="a9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втоматическое управление памятью посредством сборки мусора;</w:t>
      </w:r>
    </w:p>
    <w:p w:rsidR="00FD793E" w:rsidRDefault="00FD793E" w:rsidP="00FD793E">
      <w:pPr>
        <w:pStyle w:val="a9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ормальные синтаксические конструкции для классов, интерфейсов, структур, перечислений и делегатов;</w:t>
      </w:r>
    </w:p>
    <w:p w:rsidR="00CE38EE" w:rsidRDefault="00FD793E" w:rsidP="00CE38EE">
      <w:pPr>
        <w:pStyle w:val="a9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озможность перегрузки операций для специальных типов без особой сложности;</w:t>
      </w:r>
    </w:p>
    <w:p w:rsidR="00FD793E" w:rsidRPr="00CE38EE" w:rsidRDefault="00FD793E" w:rsidP="00CE38EE">
      <w:pPr>
        <w:pStyle w:val="a9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38EE">
        <w:rPr>
          <w:rFonts w:ascii="Times New Roman" w:hAnsi="Times New Roman" w:cs="Times New Roman"/>
          <w:sz w:val="28"/>
          <w:szCs w:val="28"/>
          <w:lang w:val="ru-RU"/>
        </w:rPr>
        <w:t>поддержка программирования на основе атрибутов. Разработка такого вида позволяет аннотировать типы и их члены для дополни</w:t>
      </w:r>
      <w:r w:rsidR="00CE38EE">
        <w:rPr>
          <w:rFonts w:ascii="Times New Roman" w:hAnsi="Times New Roman" w:cs="Times New Roman"/>
          <w:sz w:val="28"/>
          <w:szCs w:val="28"/>
          <w:lang w:val="ru-RU"/>
        </w:rPr>
        <w:t>тельного уточнения их поведения</w:t>
      </w:r>
      <w:r w:rsidR="0011631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38E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0661B5" w:rsidRPr="000661B5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0661B5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CE38EE" w:rsidRPr="000661B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37159" w:rsidRPr="00E37159" w:rsidRDefault="00C1738A" w:rsidP="00E371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D662A" w:rsidRDefault="001D662A" w:rsidP="001D662A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28"/>
        </w:rPr>
      </w:pPr>
      <w:r w:rsidRPr="00D12AC9">
        <w:rPr>
          <w:rFonts w:ascii="Times New Roman" w:hAnsi="Times New Roman" w:cs="Times New Roman"/>
          <w:sz w:val="32"/>
          <w:szCs w:val="28"/>
        </w:rPr>
        <w:lastRenderedPageBreak/>
        <w:t>3 ПРОЕКТИРОВАНИЕ ЗАДАЧИ</w:t>
      </w:r>
    </w:p>
    <w:p w:rsidR="001D662A" w:rsidRPr="00E64E36" w:rsidRDefault="001D662A" w:rsidP="001D662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D662A" w:rsidRPr="008C35E2" w:rsidRDefault="001D662A" w:rsidP="001D662A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28"/>
        </w:rPr>
      </w:pPr>
      <w:r w:rsidRPr="008C35E2">
        <w:rPr>
          <w:rFonts w:ascii="Times New Roman" w:hAnsi="Times New Roman" w:cs="Times New Roman"/>
          <w:sz w:val="32"/>
          <w:szCs w:val="28"/>
        </w:rPr>
        <w:t>3.1 Логическая структура программного средства</w:t>
      </w:r>
    </w:p>
    <w:p w:rsidR="00E64E36" w:rsidRPr="008C35E2" w:rsidRDefault="00E64E36" w:rsidP="001D662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113CC" w:rsidRPr="008C35E2" w:rsidRDefault="007113CC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В качестве логического уровня моделирования при разработке </w:t>
      </w:r>
      <w:r w:rsidR="004B2CBA" w:rsidRPr="008C35E2">
        <w:rPr>
          <w:rFonts w:ascii="Times New Roman" w:hAnsi="Times New Roman" w:cs="Times New Roman"/>
          <w:sz w:val="28"/>
          <w:szCs w:val="28"/>
        </w:rPr>
        <w:t xml:space="preserve">программного средства </w:t>
      </w:r>
      <w:r w:rsidRPr="008C35E2">
        <w:rPr>
          <w:rFonts w:ascii="Times New Roman" w:hAnsi="Times New Roman" w:cs="Times New Roman"/>
          <w:sz w:val="28"/>
          <w:szCs w:val="28"/>
        </w:rPr>
        <w:t>были выбраны следующие диаграммы:</w:t>
      </w:r>
    </w:p>
    <w:p w:rsidR="00B931F1" w:rsidRPr="008C35E2" w:rsidRDefault="00B931F1" w:rsidP="00C358D3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– диаграмма </w:t>
      </w:r>
      <w:r w:rsidR="004B2CBA" w:rsidRPr="008C35E2">
        <w:rPr>
          <w:rFonts w:ascii="Times New Roman" w:hAnsi="Times New Roman" w:cs="Times New Roman"/>
          <w:sz w:val="28"/>
          <w:szCs w:val="28"/>
        </w:rPr>
        <w:t>«</w:t>
      </w:r>
      <w:r w:rsidRPr="008C35E2">
        <w:rPr>
          <w:rFonts w:ascii="Times New Roman" w:hAnsi="Times New Roman" w:cs="Times New Roman"/>
          <w:sz w:val="28"/>
          <w:szCs w:val="28"/>
        </w:rPr>
        <w:t>сущность-связь</w:t>
      </w:r>
      <w:r w:rsidR="004B2CBA" w:rsidRPr="008C35E2">
        <w:rPr>
          <w:rFonts w:ascii="Times New Roman" w:hAnsi="Times New Roman" w:cs="Times New Roman"/>
          <w:sz w:val="28"/>
          <w:szCs w:val="28"/>
        </w:rPr>
        <w:t>»</w:t>
      </w:r>
      <w:r w:rsidRPr="008C35E2">
        <w:rPr>
          <w:rFonts w:ascii="Times New Roman" w:hAnsi="Times New Roman" w:cs="Times New Roman"/>
          <w:sz w:val="28"/>
          <w:szCs w:val="28"/>
        </w:rPr>
        <w:t>;</w:t>
      </w:r>
      <w:r w:rsidR="00D31E21"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31F1" w:rsidRPr="008C35E2" w:rsidRDefault="00B931F1" w:rsidP="00C358D3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– диаграмма вариантов использования; </w:t>
      </w:r>
    </w:p>
    <w:p w:rsidR="00B931F1" w:rsidRPr="008C35E2" w:rsidRDefault="00B931F1" w:rsidP="00C358D3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– диаграмма деятельности; </w:t>
      </w:r>
    </w:p>
    <w:p w:rsidR="00B931F1" w:rsidRPr="008C35E2" w:rsidRDefault="00B931F1" w:rsidP="00C358D3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– диаграмма последовательности</w:t>
      </w:r>
      <w:r w:rsidR="00DE3634" w:rsidRPr="008C35E2">
        <w:rPr>
          <w:rFonts w:ascii="Times New Roman" w:hAnsi="Times New Roman" w:cs="Times New Roman"/>
          <w:sz w:val="28"/>
          <w:szCs w:val="28"/>
        </w:rPr>
        <w:t>.</w:t>
      </w:r>
    </w:p>
    <w:p w:rsidR="00B522EA" w:rsidRDefault="00B522EA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иаграммы «сущность-связь»</w:t>
      </w:r>
      <w:r w:rsidR="007113CC" w:rsidRPr="008C35E2">
        <w:rPr>
          <w:rFonts w:ascii="Times New Roman" w:hAnsi="Times New Roman" w:cs="Times New Roman"/>
          <w:sz w:val="28"/>
          <w:szCs w:val="28"/>
        </w:rPr>
        <w:t xml:space="preserve"> (ERD) </w:t>
      </w:r>
      <w:r w:rsidRPr="008C35E2">
        <w:rPr>
          <w:rFonts w:ascii="Times New Roman" w:hAnsi="Times New Roman" w:cs="Times New Roman"/>
          <w:sz w:val="28"/>
          <w:szCs w:val="28"/>
        </w:rPr>
        <w:t>(</w:t>
      </w:r>
      <w:r w:rsidR="004B2CBA" w:rsidRPr="008C35E2">
        <w:rPr>
          <w:rFonts w:ascii="Times New Roman" w:hAnsi="Times New Roman" w:cs="Times New Roman"/>
          <w:sz w:val="28"/>
          <w:szCs w:val="28"/>
        </w:rPr>
        <w:t>рисунок</w:t>
      </w:r>
      <w:r w:rsidRPr="008C35E2">
        <w:rPr>
          <w:rFonts w:ascii="Times New Roman" w:hAnsi="Times New Roman" w:cs="Times New Roman"/>
          <w:sz w:val="28"/>
          <w:szCs w:val="28"/>
        </w:rPr>
        <w:t xml:space="preserve"> 3.1)</w:t>
      </w:r>
      <w:r w:rsidR="007113CC" w:rsidRPr="008C35E2">
        <w:rPr>
          <w:rFonts w:ascii="Times New Roman" w:hAnsi="Times New Roman" w:cs="Times New Roman"/>
          <w:sz w:val="28"/>
          <w:szCs w:val="28"/>
        </w:rPr>
        <w:t xml:space="preserve"> предназначены для разработки моделей данных и обеспечивают стандартный способ определения данных и отношений между ними. С помощью диаграммы осуществляется детализация хранилищ данных проектируемой системы, а также документируются сущности системы и способы их взаимодействия, включая идентификацию объектов, важных для предметной области (сущностей), свойств этих объектов (атрибутов) и их отношений с другими объектами (связей).</w:t>
      </w:r>
    </w:p>
    <w:p w:rsidR="00166357" w:rsidRPr="008C35E2" w:rsidRDefault="00166357" w:rsidP="001663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D662A" w:rsidRDefault="00166357" w:rsidP="001663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281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264.6pt" o:ole="" o:bordertopcolor="this" o:borderleftcolor="this" o:borderbottomcolor="this" o:borderrightcolor="this">
            <v:imagedata r:id="rId18" o:title=""/>
            <o:lock v:ext="edit" aspectratio="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709284375" r:id="rId19"/>
        </w:object>
      </w:r>
    </w:p>
    <w:p w:rsidR="00C62AD8" w:rsidRDefault="00D93FFE" w:rsidP="001663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D93FFE">
        <w:rPr>
          <w:rFonts w:ascii="Times New Roman" w:hAnsi="Times New Roman" w:cs="Times New Roman"/>
          <w:sz w:val="28"/>
          <w:szCs w:val="28"/>
        </w:rPr>
        <w:t xml:space="preserve">исунок 3.1 – Диаграмма </w:t>
      </w:r>
      <w:r w:rsidR="004B2CBA">
        <w:rPr>
          <w:rFonts w:ascii="Times New Roman" w:hAnsi="Times New Roman" w:cs="Times New Roman"/>
          <w:sz w:val="28"/>
          <w:szCs w:val="28"/>
        </w:rPr>
        <w:t>«</w:t>
      </w:r>
      <w:r w:rsidRPr="00D93FFE">
        <w:rPr>
          <w:rFonts w:ascii="Times New Roman" w:hAnsi="Times New Roman" w:cs="Times New Roman"/>
          <w:sz w:val="28"/>
          <w:szCs w:val="28"/>
        </w:rPr>
        <w:t>сущность-связь</w:t>
      </w:r>
      <w:r w:rsidR="004B2CBA">
        <w:rPr>
          <w:rFonts w:ascii="Times New Roman" w:hAnsi="Times New Roman" w:cs="Times New Roman"/>
          <w:sz w:val="28"/>
          <w:szCs w:val="28"/>
        </w:rPr>
        <w:t>»</w:t>
      </w:r>
    </w:p>
    <w:p w:rsidR="00166357" w:rsidRPr="00166357" w:rsidRDefault="00166357" w:rsidP="001663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F4726" w:rsidRPr="008C35E2" w:rsidRDefault="007113CC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  <w:r w:rsidR="00EF4726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DE3634" w:rsidRPr="008C35E2">
        <w:rPr>
          <w:rFonts w:ascii="Times New Roman" w:hAnsi="Times New Roman" w:cs="Times New Roman"/>
          <w:sz w:val="28"/>
          <w:szCs w:val="28"/>
        </w:rPr>
        <w:t xml:space="preserve">– </w:t>
      </w:r>
      <w:r w:rsidR="00EF4726" w:rsidRPr="008C35E2">
        <w:rPr>
          <w:rFonts w:ascii="Times New Roman" w:hAnsi="Times New Roman" w:cs="Times New Roman"/>
          <w:sz w:val="28"/>
          <w:szCs w:val="28"/>
        </w:rPr>
        <w:t>это сходное концептуальное представление или концептуальная модель системы</w:t>
      </w:r>
      <w:r w:rsidR="004B2CBA" w:rsidRPr="008C35E2">
        <w:rPr>
          <w:rFonts w:ascii="Times New Roman" w:hAnsi="Times New Roman" w:cs="Times New Roman"/>
          <w:sz w:val="28"/>
          <w:szCs w:val="28"/>
        </w:rPr>
        <w:t>,</w:t>
      </w:r>
      <w:r w:rsidR="00EF4726" w:rsidRPr="008C35E2">
        <w:rPr>
          <w:rFonts w:ascii="Times New Roman" w:hAnsi="Times New Roman" w:cs="Times New Roman"/>
          <w:sz w:val="28"/>
          <w:szCs w:val="28"/>
        </w:rPr>
        <w:t xml:space="preserve"> в процессе ее проектирования и разработки</w:t>
      </w:r>
      <w:r w:rsidR="004372C4">
        <w:rPr>
          <w:rFonts w:ascii="Times New Roman" w:hAnsi="Times New Roman" w:cs="Times New Roman"/>
          <w:sz w:val="28"/>
          <w:szCs w:val="28"/>
        </w:rPr>
        <w:t xml:space="preserve"> [5</w:t>
      </w:r>
      <w:r w:rsidR="00DC0C49" w:rsidRPr="008C35E2">
        <w:rPr>
          <w:rFonts w:ascii="Times New Roman" w:hAnsi="Times New Roman" w:cs="Times New Roman"/>
          <w:sz w:val="28"/>
          <w:szCs w:val="28"/>
        </w:rPr>
        <w:t>].</w:t>
      </w:r>
    </w:p>
    <w:p w:rsidR="007113CC" w:rsidRPr="008C35E2" w:rsidRDefault="007113CC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lastRenderedPageBreak/>
        <w:t>Основными элементами диаграммы являются: участники</w:t>
      </w:r>
      <w:r w:rsidR="00DC0C49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</w:rPr>
        <w:t>(</w:t>
      </w:r>
      <w:r w:rsidRPr="008C35E2">
        <w:rPr>
          <w:rFonts w:ascii="Times New Roman" w:hAnsi="Times New Roman" w:cs="Times New Roman"/>
          <w:sz w:val="28"/>
          <w:szCs w:val="28"/>
          <w:lang w:val="en-US"/>
        </w:rPr>
        <w:t>actor</w:t>
      </w:r>
      <w:r w:rsidRPr="008C35E2">
        <w:rPr>
          <w:rFonts w:ascii="Times New Roman" w:hAnsi="Times New Roman" w:cs="Times New Roman"/>
          <w:sz w:val="28"/>
          <w:szCs w:val="28"/>
        </w:rPr>
        <w:t xml:space="preserve">) и прецедент (вариант). </w:t>
      </w:r>
    </w:p>
    <w:p w:rsidR="007113CC" w:rsidRPr="008C35E2" w:rsidRDefault="007113CC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Участник – это множество логический ролей,</w:t>
      </w:r>
      <w:r w:rsidR="00EF4726" w:rsidRPr="008C35E2">
        <w:rPr>
          <w:rFonts w:ascii="Times New Roman" w:hAnsi="Times New Roman" w:cs="Times New Roman"/>
          <w:sz w:val="28"/>
          <w:szCs w:val="28"/>
        </w:rPr>
        <w:t xml:space="preserve"> исполняемых</w:t>
      </w:r>
      <w:r w:rsidRPr="008C35E2">
        <w:rPr>
          <w:rFonts w:ascii="Times New Roman" w:hAnsi="Times New Roman" w:cs="Times New Roman"/>
          <w:sz w:val="28"/>
          <w:szCs w:val="28"/>
        </w:rPr>
        <w:t xml:space="preserve"> при взаимодействии с прецедентом или сущностями. </w:t>
      </w:r>
      <w:r w:rsidR="00EF4726" w:rsidRPr="008C35E2">
        <w:rPr>
          <w:rFonts w:ascii="Times New Roman" w:hAnsi="Times New Roman" w:cs="Times New Roman"/>
          <w:sz w:val="28"/>
          <w:szCs w:val="28"/>
        </w:rPr>
        <w:t>Графически участники выражаются «человечками»</w:t>
      </w:r>
      <w:r w:rsidR="004372C4">
        <w:rPr>
          <w:rFonts w:ascii="Times New Roman" w:hAnsi="Times New Roman" w:cs="Times New Roman"/>
          <w:sz w:val="28"/>
          <w:szCs w:val="28"/>
        </w:rPr>
        <w:t xml:space="preserve"> [6</w:t>
      </w:r>
      <w:r w:rsidR="00C474AD" w:rsidRPr="008C35E2">
        <w:rPr>
          <w:rFonts w:ascii="Times New Roman" w:hAnsi="Times New Roman" w:cs="Times New Roman"/>
          <w:sz w:val="28"/>
          <w:szCs w:val="28"/>
        </w:rPr>
        <w:t>]</w:t>
      </w:r>
      <w:r w:rsidR="00EF4726" w:rsidRPr="008C35E2">
        <w:rPr>
          <w:rFonts w:ascii="Times New Roman" w:hAnsi="Times New Roman" w:cs="Times New Roman"/>
          <w:sz w:val="28"/>
          <w:szCs w:val="28"/>
        </w:rPr>
        <w:t>.</w:t>
      </w:r>
    </w:p>
    <w:p w:rsidR="00EF4726" w:rsidRPr="008C35E2" w:rsidRDefault="00E77979" w:rsidP="00E7797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Прецедент – </w:t>
      </w:r>
      <w:r w:rsidR="00EF4726" w:rsidRPr="008C35E2">
        <w:rPr>
          <w:rFonts w:ascii="Times New Roman" w:hAnsi="Times New Roman" w:cs="Times New Roman"/>
          <w:sz w:val="28"/>
          <w:szCs w:val="28"/>
        </w:rPr>
        <w:t>описание множества последовательных событий, выполняемых системой, которые приводят к наблюдаемому участником результату</w:t>
      </w:r>
      <w:r w:rsidR="00C759E4" w:rsidRPr="008C35E2">
        <w:rPr>
          <w:rFonts w:ascii="Times New Roman" w:hAnsi="Times New Roman" w:cs="Times New Roman"/>
          <w:sz w:val="28"/>
          <w:szCs w:val="28"/>
        </w:rPr>
        <w:t xml:space="preserve"> [</w:t>
      </w:r>
      <w:r w:rsidR="004372C4">
        <w:rPr>
          <w:rFonts w:ascii="Times New Roman" w:hAnsi="Times New Roman" w:cs="Times New Roman"/>
          <w:sz w:val="28"/>
          <w:szCs w:val="28"/>
        </w:rPr>
        <w:t>7</w:t>
      </w:r>
      <w:r w:rsidR="00C759E4" w:rsidRPr="008C35E2">
        <w:rPr>
          <w:rFonts w:ascii="Times New Roman" w:hAnsi="Times New Roman" w:cs="Times New Roman"/>
          <w:sz w:val="28"/>
          <w:szCs w:val="28"/>
        </w:rPr>
        <w:t>]</w:t>
      </w:r>
      <w:r w:rsidR="00EF4726" w:rsidRPr="008C35E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F4726" w:rsidRPr="008C35E2" w:rsidRDefault="00EF4726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Диаграмма вариантов использования представлена </w:t>
      </w:r>
      <w:r w:rsidR="00EB205C" w:rsidRPr="008C35E2">
        <w:rPr>
          <w:rFonts w:ascii="Times New Roman" w:hAnsi="Times New Roman" w:cs="Times New Roman"/>
          <w:sz w:val="28"/>
          <w:szCs w:val="28"/>
        </w:rPr>
        <w:t>в приложении А.</w:t>
      </w:r>
    </w:p>
    <w:p w:rsidR="00EB205C" w:rsidRPr="008C35E2" w:rsidRDefault="00EB205C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Диаграмма деятельности </w:t>
      </w:r>
      <w:r w:rsidR="00573437" w:rsidRPr="008C35E2">
        <w:rPr>
          <w:rFonts w:ascii="Times New Roman" w:hAnsi="Times New Roman" w:cs="Times New Roman"/>
          <w:sz w:val="28"/>
          <w:szCs w:val="28"/>
        </w:rPr>
        <w:t>– это диаграмма, которая фокусируется на выполнении и потоке поведения системы вместо реализации. Это также называется объектно-ориентированной блок-схемой. Диаграммы действий состоят из действий, которые состоят из действий, которые применяются к технологии поведенческого моделирования.</w:t>
      </w:r>
    </w:p>
    <w:p w:rsidR="00573437" w:rsidRPr="008C35E2" w:rsidRDefault="00573437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 xml:space="preserve">Диаграмма деятельности представлена на </w:t>
      </w:r>
      <w:r w:rsidR="004B2CBA" w:rsidRPr="008C35E2">
        <w:rPr>
          <w:rFonts w:ascii="Times New Roman" w:hAnsi="Times New Roman" w:cs="Times New Roman"/>
          <w:sz w:val="28"/>
          <w:szCs w:val="28"/>
        </w:rPr>
        <w:t>рисунке 3.2</w:t>
      </w:r>
      <w:r w:rsidR="003F0854" w:rsidRPr="008C35E2">
        <w:rPr>
          <w:rFonts w:ascii="Times New Roman" w:hAnsi="Times New Roman" w:cs="Times New Roman"/>
          <w:sz w:val="28"/>
          <w:szCs w:val="28"/>
        </w:rPr>
        <w:t xml:space="preserve"> для учащихся, в </w:t>
      </w:r>
      <w:r w:rsidRPr="008C35E2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701D41" w:rsidRPr="008C35E2">
        <w:rPr>
          <w:rFonts w:ascii="Times New Roman" w:hAnsi="Times New Roman" w:cs="Times New Roman"/>
          <w:sz w:val="28"/>
          <w:szCs w:val="28"/>
        </w:rPr>
        <w:t>Б</w:t>
      </w:r>
      <w:r w:rsidRPr="008C35E2">
        <w:rPr>
          <w:rFonts w:ascii="Times New Roman" w:hAnsi="Times New Roman" w:cs="Times New Roman"/>
          <w:sz w:val="28"/>
          <w:szCs w:val="28"/>
        </w:rPr>
        <w:t xml:space="preserve"> для преподавателя и администратора.</w:t>
      </w:r>
    </w:p>
    <w:p w:rsidR="003F0854" w:rsidRPr="008C35E2" w:rsidRDefault="003F0854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E78B7" w:rsidRDefault="00166357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351" w:dyaOrig="10366">
          <v:shape id="_x0000_i1026" type="#_x0000_t75" style="width:178.15pt;height:259pt" o:ole="" o:bordertopcolor="this" o:borderleftcolor="this" o:borderbottomcolor="this" o:borderrightcolor="this">
            <v:imagedata r:id="rId2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709284376" r:id="rId21"/>
        </w:object>
      </w:r>
    </w:p>
    <w:p w:rsidR="00E77979" w:rsidRDefault="00EA777A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93F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B2CBA">
        <w:rPr>
          <w:rFonts w:ascii="Times New Roman" w:hAnsi="Times New Roman" w:cs="Times New Roman"/>
          <w:sz w:val="28"/>
          <w:szCs w:val="28"/>
        </w:rPr>
        <w:t>3.2</w:t>
      </w:r>
      <w:r w:rsidRPr="00D93FFE">
        <w:rPr>
          <w:rFonts w:ascii="Times New Roman" w:hAnsi="Times New Roman" w:cs="Times New Roman"/>
          <w:sz w:val="28"/>
          <w:szCs w:val="28"/>
        </w:rPr>
        <w:t xml:space="preserve"> – </w:t>
      </w:r>
      <w:r w:rsidRPr="00DE3634">
        <w:rPr>
          <w:rFonts w:ascii="Times New Roman" w:hAnsi="Times New Roman" w:cs="Times New Roman"/>
          <w:sz w:val="28"/>
          <w:szCs w:val="28"/>
        </w:rPr>
        <w:t xml:space="preserve">Диаграмма </w:t>
      </w:r>
    </w:p>
    <w:p w:rsidR="00EA777A" w:rsidRDefault="00DE3634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ятельности</w:t>
      </w:r>
    </w:p>
    <w:p w:rsidR="00701D41" w:rsidRDefault="00701D41" w:rsidP="00C358D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01D41" w:rsidRPr="008C35E2" w:rsidRDefault="00701D41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иаграмма последовательности отображает временной аспект взаимодействия. На диаграмме присутствуют: линия жизни (отображается штриховой линией), экземпляры сущности</w:t>
      </w:r>
      <w:r w:rsidR="002B52F5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</w:rPr>
        <w:t>(исполнители), символ уничтожения объекта.</w:t>
      </w:r>
    </w:p>
    <w:p w:rsidR="00701D41" w:rsidRPr="008C35E2" w:rsidRDefault="00701D41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lastRenderedPageBreak/>
        <w:t>Диаграмма последовательности для пользователя</w:t>
      </w:r>
      <w:r w:rsidR="002B52F5"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Pr="008C35E2">
        <w:rPr>
          <w:rFonts w:ascii="Times New Roman" w:hAnsi="Times New Roman" w:cs="Times New Roman"/>
          <w:sz w:val="28"/>
          <w:szCs w:val="28"/>
        </w:rPr>
        <w:t>(препод</w:t>
      </w:r>
      <w:r w:rsidR="002B52F5" w:rsidRPr="008C35E2">
        <w:rPr>
          <w:rFonts w:ascii="Times New Roman" w:hAnsi="Times New Roman" w:cs="Times New Roman"/>
          <w:sz w:val="28"/>
          <w:szCs w:val="28"/>
        </w:rPr>
        <w:t>аватель) показана на рисунке 3.3</w:t>
      </w:r>
      <w:r w:rsidR="00DE3634" w:rsidRPr="008C35E2">
        <w:rPr>
          <w:rFonts w:ascii="Times New Roman" w:hAnsi="Times New Roman" w:cs="Times New Roman"/>
          <w:sz w:val="28"/>
          <w:szCs w:val="28"/>
        </w:rPr>
        <w:t>.</w:t>
      </w: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854" w:rsidRPr="008C35E2" w:rsidRDefault="003F0854" w:rsidP="00C358D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B52F5" w:rsidRDefault="00166357" w:rsidP="00C358D3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7671" w:dyaOrig="17326">
          <v:shape id="_x0000_i1027" type="#_x0000_t75" style="width:424.05pt;height:284.25pt" o:ole="" o:bordertopcolor="this" o:borderleftcolor="this" o:borderbottomcolor="this" o:borderrightcolor="this">
            <v:imagedata r:id="rId22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Visio.Drawing.15" ShapeID="_x0000_i1027" DrawAspect="Content" ObjectID="_1709284377" r:id="rId23"/>
        </w:object>
      </w:r>
      <w:r w:rsidR="00EA777A" w:rsidRPr="00D93F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2F5">
        <w:rPr>
          <w:rFonts w:ascii="Times New Roman" w:hAnsi="Times New Roman" w:cs="Times New Roman"/>
          <w:sz w:val="28"/>
          <w:szCs w:val="28"/>
        </w:rPr>
        <w:t>3.3</w:t>
      </w:r>
      <w:r w:rsidR="00EA777A" w:rsidRPr="00D93FFE">
        <w:rPr>
          <w:rFonts w:ascii="Times New Roman" w:hAnsi="Times New Roman" w:cs="Times New Roman"/>
          <w:sz w:val="28"/>
          <w:szCs w:val="28"/>
        </w:rPr>
        <w:t xml:space="preserve"> – Диаграмма последовательности для преподавателя</w:t>
      </w:r>
    </w:p>
    <w:p w:rsidR="002B52F5" w:rsidRDefault="002B52F5" w:rsidP="00C358D3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B069D6" w:rsidRPr="008C35E2" w:rsidRDefault="00B069D6" w:rsidP="00B069D6">
      <w:pPr>
        <w:spacing w:after="0" w:line="240" w:lineRule="auto"/>
        <w:ind w:right="-2" w:firstLine="709"/>
        <w:jc w:val="both"/>
      </w:pPr>
      <w:r w:rsidRPr="008C35E2">
        <w:rPr>
          <w:rFonts w:ascii="Times New Roman" w:hAnsi="Times New Roman" w:cs="Times New Roman"/>
          <w:sz w:val="28"/>
          <w:szCs w:val="28"/>
        </w:rPr>
        <w:t>Диаграмма последовательности для пользователя (у</w:t>
      </w:r>
      <w:r>
        <w:rPr>
          <w:rFonts w:ascii="Times New Roman" w:hAnsi="Times New Roman" w:cs="Times New Roman"/>
          <w:sz w:val="28"/>
          <w:szCs w:val="28"/>
        </w:rPr>
        <w:t>чащийся) показана на рисунке 3.4</w:t>
      </w:r>
      <w:r w:rsidRPr="008C35E2">
        <w:rPr>
          <w:rFonts w:ascii="Times New Roman" w:hAnsi="Times New Roman" w:cs="Times New Roman"/>
          <w:sz w:val="28"/>
          <w:szCs w:val="28"/>
        </w:rPr>
        <w:t xml:space="preserve">. </w:t>
      </w:r>
      <w:bookmarkStart w:id="0" w:name="_GoBack"/>
      <w:bookmarkEnd w:id="0"/>
    </w:p>
    <w:p w:rsidR="002B52F5" w:rsidRPr="008C35E2" w:rsidRDefault="002B52F5" w:rsidP="00C358D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иаграмма последовательности для пользователя (админи</w:t>
      </w:r>
      <w:r w:rsidR="00B069D6">
        <w:rPr>
          <w:rFonts w:ascii="Times New Roman" w:hAnsi="Times New Roman" w:cs="Times New Roman"/>
          <w:sz w:val="28"/>
          <w:szCs w:val="28"/>
        </w:rPr>
        <w:t>стратор) показана на рисунке 3.5</w:t>
      </w:r>
      <w:r w:rsidRPr="008C35E2">
        <w:rPr>
          <w:rFonts w:ascii="Times New Roman" w:hAnsi="Times New Roman" w:cs="Times New Roman"/>
          <w:sz w:val="28"/>
          <w:szCs w:val="28"/>
        </w:rPr>
        <w:t>.</w:t>
      </w:r>
    </w:p>
    <w:p w:rsidR="002B52F5" w:rsidRPr="008C35E2" w:rsidRDefault="002B52F5" w:rsidP="00C358D3">
      <w:pPr>
        <w:spacing w:after="0" w:line="240" w:lineRule="auto"/>
        <w:ind w:right="-2" w:firstLine="709"/>
        <w:jc w:val="both"/>
      </w:pPr>
    </w:p>
    <w:p w:rsidR="002B52F5" w:rsidRDefault="002B52F5" w:rsidP="00C358D3">
      <w:pPr>
        <w:spacing w:after="0" w:line="240" w:lineRule="auto"/>
        <w:ind w:right="-2"/>
        <w:jc w:val="center"/>
      </w:pPr>
    </w:p>
    <w:p w:rsidR="003F0854" w:rsidRDefault="003F0854" w:rsidP="0001475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17D91" w:rsidRDefault="002B52F5" w:rsidP="00417D91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DE3634">
        <w:rPr>
          <w:sz w:val="28"/>
        </w:rPr>
        <w:object w:dxaOrig="14385" w:dyaOrig="13980">
          <v:shape id="_x0000_i1028" type="#_x0000_t75" style="width:432.45pt;height:306.7pt" o:ole="" o:bordertopcolor="this" o:borderleftcolor="this" o:borderbottomcolor="this" o:borderrightcolor="this">
            <v:imagedata r:id="rId2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709284378" r:id="rId25"/>
        </w:object>
      </w:r>
      <w:r w:rsidR="00240127" w:rsidRPr="00701D4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4</w:t>
      </w:r>
      <w:r w:rsidR="00240127" w:rsidRPr="00701D41">
        <w:rPr>
          <w:rFonts w:ascii="Times New Roman" w:hAnsi="Times New Roman" w:cs="Times New Roman"/>
          <w:sz w:val="28"/>
          <w:szCs w:val="28"/>
        </w:rPr>
        <w:t xml:space="preserve"> – Диаграмма после</w:t>
      </w:r>
      <w:r>
        <w:rPr>
          <w:rFonts w:ascii="Times New Roman" w:hAnsi="Times New Roman" w:cs="Times New Roman"/>
          <w:sz w:val="28"/>
          <w:szCs w:val="28"/>
        </w:rPr>
        <w:t xml:space="preserve">довательности для </w:t>
      </w:r>
      <w:r w:rsidR="00417D91">
        <w:rPr>
          <w:rFonts w:ascii="Times New Roman" w:hAnsi="Times New Roman" w:cs="Times New Roman"/>
          <w:sz w:val="28"/>
          <w:szCs w:val="28"/>
        </w:rPr>
        <w:t>учащегося</w:t>
      </w:r>
    </w:p>
    <w:p w:rsidR="002B52F5" w:rsidRDefault="002B52F5" w:rsidP="00014756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2B52F5" w:rsidRDefault="00830691" w:rsidP="00014756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385" w:dyaOrig="13980">
          <v:shape id="_x0000_i1029" type="#_x0000_t75" style="width:424.5pt;height:299.2pt;mso-position-vertical:absolute" o:ole="" o:bordertopcolor="this" o:borderleftcolor="this" o:borderbottomcolor="this" o:borderrightcolor="this">
            <v:imagedata r:id="rId2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9" DrawAspect="Content" ObjectID="_1709284379" r:id="rId27"/>
        </w:object>
      </w:r>
    </w:p>
    <w:p w:rsidR="00464C87" w:rsidRDefault="00240127" w:rsidP="00FA4ABA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EF1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2F5">
        <w:rPr>
          <w:rFonts w:ascii="Times New Roman" w:hAnsi="Times New Roman" w:cs="Times New Roman"/>
          <w:sz w:val="28"/>
          <w:szCs w:val="28"/>
        </w:rPr>
        <w:t>3.5</w:t>
      </w:r>
      <w:r>
        <w:rPr>
          <w:rFonts w:ascii="Times New Roman" w:hAnsi="Times New Roman" w:cs="Times New Roman"/>
          <w:sz w:val="28"/>
          <w:szCs w:val="28"/>
        </w:rPr>
        <w:t xml:space="preserve"> – Диаграмма после</w:t>
      </w:r>
      <w:r w:rsidR="00464C87">
        <w:rPr>
          <w:rFonts w:ascii="Times New Roman" w:hAnsi="Times New Roman" w:cs="Times New Roman"/>
          <w:sz w:val="28"/>
          <w:szCs w:val="28"/>
        </w:rPr>
        <w:t>довательности для администратора</w:t>
      </w:r>
    </w:p>
    <w:p w:rsidR="00830691" w:rsidRDefault="00830691" w:rsidP="00FA4ABA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464C87" w:rsidRPr="008C35E2" w:rsidRDefault="00464C87" w:rsidP="00014756">
      <w:pPr>
        <w:spacing w:after="0" w:line="240" w:lineRule="auto"/>
        <w:ind w:firstLine="709"/>
        <w:rPr>
          <w:rFonts w:ascii="Times New Roman" w:hAnsi="Times New Roman" w:cs="Times New Roman"/>
          <w:sz w:val="32"/>
          <w:szCs w:val="28"/>
        </w:rPr>
      </w:pPr>
      <w:r w:rsidRPr="008C35E2">
        <w:rPr>
          <w:rFonts w:ascii="Times New Roman" w:hAnsi="Times New Roman" w:cs="Times New Roman"/>
          <w:sz w:val="32"/>
          <w:szCs w:val="28"/>
        </w:rPr>
        <w:lastRenderedPageBreak/>
        <w:t>3.2 Разработка пользовательского интерфейса</w:t>
      </w:r>
    </w:p>
    <w:p w:rsidR="00464C87" w:rsidRDefault="00464C87" w:rsidP="00014756">
      <w:pPr>
        <w:spacing w:after="0" w:line="240" w:lineRule="auto"/>
        <w:ind w:right="-2"/>
        <w:rPr>
          <w:rFonts w:ascii="Times New Roman" w:hAnsi="Times New Roman" w:cs="Times New Roman"/>
          <w:sz w:val="28"/>
        </w:rPr>
      </w:pPr>
    </w:p>
    <w:p w:rsidR="00952FA1" w:rsidRPr="00952FA1" w:rsidRDefault="00952FA1" w:rsidP="00952FA1">
      <w:pPr>
        <w:tabs>
          <w:tab w:val="left" w:pos="993"/>
        </w:tabs>
        <w:spacing w:after="0" w:line="240" w:lineRule="auto"/>
        <w:ind w:firstLine="709"/>
        <w:textAlignment w:val="baseline"/>
        <w:rPr>
          <w:rFonts w:ascii="MuseoSansCyrl" w:eastAsia="Times New Roman" w:hAnsi="MuseoSansCyrl" w:cs="Times New Roman"/>
          <w:sz w:val="27"/>
          <w:szCs w:val="27"/>
          <w:lang w:eastAsia="ru-RU"/>
        </w:rPr>
      </w:pPr>
      <w:r w:rsidRPr="00952FA1">
        <w:rPr>
          <w:rFonts w:ascii="MuseoSansCyrl" w:eastAsia="Times New Roman" w:hAnsi="MuseoSansCyrl" w:cs="Times New Roman"/>
          <w:sz w:val="27"/>
          <w:szCs w:val="27"/>
          <w:lang w:eastAsia="ru-RU"/>
        </w:rPr>
        <w:t>Интерфейс — это «проводник» между человеком и программой, операционной системой, техническим устройством или способ взаимодействия приложений между собой. Человек дает команды с помощью интерфейса, устройство их анализирует и отвечает. Основные задачи, для решения которых он предназначен:</w:t>
      </w:r>
    </w:p>
    <w:p w:rsidR="00952FA1" w:rsidRPr="008101A8" w:rsidRDefault="00952FA1" w:rsidP="008101A8">
      <w:pPr>
        <w:pStyle w:val="a9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101A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вод и отображение информации (звук, изображение);</w:t>
      </w:r>
    </w:p>
    <w:p w:rsidR="00952FA1" w:rsidRPr="008101A8" w:rsidRDefault="00952FA1" w:rsidP="008101A8">
      <w:pPr>
        <w:pStyle w:val="a9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01A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ление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ьными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ми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52FA1" w:rsidRPr="008101A8" w:rsidRDefault="00952FA1" w:rsidP="008101A8">
      <w:pPr>
        <w:pStyle w:val="a9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101A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мен данными с другими устройствами;</w:t>
      </w:r>
    </w:p>
    <w:p w:rsidR="00952FA1" w:rsidRPr="008101A8" w:rsidRDefault="00952FA1" w:rsidP="008101A8">
      <w:pPr>
        <w:pStyle w:val="a9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01A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имодействие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ионной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ой</w:t>
      </w:r>
      <w:proofErr w:type="spellEnd"/>
      <w:r w:rsidRPr="008101A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2FA1" w:rsidRPr="00952FA1" w:rsidRDefault="00952FA1" w:rsidP="008101A8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2FA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терфейс подразумевает взаимодействие не только человека и техники, но и компьютер-программа, программа-программа, компьютер-устройство. </w:t>
      </w:r>
    </w:p>
    <w:p w:rsidR="00952FA1" w:rsidRPr="008101A8" w:rsidRDefault="008B1276" w:rsidP="008101A8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01A8">
        <w:rPr>
          <w:rFonts w:ascii="Times New Roman" w:hAnsi="Times New Roman" w:cs="Times New Roman"/>
          <w:sz w:val="28"/>
          <w:szCs w:val="28"/>
        </w:rPr>
        <w:t xml:space="preserve">Пользовательский интерфейс по виду взаимодействия с вычислительной техникой </w:t>
      </w:r>
      <w:r w:rsidR="00FA4ABA" w:rsidRPr="008101A8">
        <w:rPr>
          <w:rFonts w:ascii="Times New Roman" w:hAnsi="Times New Roman" w:cs="Times New Roman"/>
          <w:sz w:val="28"/>
          <w:szCs w:val="28"/>
        </w:rPr>
        <w:t>разделяется на такие виды:</w:t>
      </w:r>
    </w:p>
    <w:p w:rsidR="00952FA1" w:rsidRPr="008101A8" w:rsidRDefault="00952FA1" w:rsidP="008101A8">
      <w:pPr>
        <w:pStyle w:val="ab"/>
        <w:numPr>
          <w:ilvl w:val="0"/>
          <w:numId w:val="23"/>
        </w:numPr>
        <w:tabs>
          <w:tab w:val="left" w:pos="993"/>
        </w:tabs>
        <w:spacing w:before="0" w:beforeAutospacing="0" w:after="0" w:afterAutospacing="0"/>
        <w:ind w:left="0" w:firstLine="709"/>
        <w:jc w:val="both"/>
        <w:textAlignment w:val="baseline"/>
        <w:rPr>
          <w:sz w:val="28"/>
          <w:szCs w:val="28"/>
        </w:rPr>
      </w:pPr>
      <w:r w:rsidRPr="008101A8">
        <w:rPr>
          <w:sz w:val="28"/>
          <w:szCs w:val="28"/>
        </w:rPr>
        <w:t>Командная</w:t>
      </w:r>
      <w:r w:rsidR="008101A8" w:rsidRPr="008101A8">
        <w:rPr>
          <w:sz w:val="28"/>
          <w:szCs w:val="28"/>
        </w:rPr>
        <w:t xml:space="preserve"> строка.</w:t>
      </w:r>
      <w:r w:rsidRPr="008101A8">
        <w:rPr>
          <w:sz w:val="28"/>
          <w:szCs w:val="28"/>
        </w:rPr>
        <w:t xml:space="preserve"> Через командную строку можно выполнить максимальное количество операций — это прямой способ общения с операционной системой.</w:t>
      </w:r>
    </w:p>
    <w:p w:rsidR="008101A8" w:rsidRPr="008101A8" w:rsidRDefault="008101A8" w:rsidP="008101A8">
      <w:pPr>
        <w:pStyle w:val="ab"/>
        <w:numPr>
          <w:ilvl w:val="0"/>
          <w:numId w:val="23"/>
        </w:numPr>
        <w:tabs>
          <w:tab w:val="left" w:pos="993"/>
        </w:tabs>
        <w:spacing w:before="0" w:beforeAutospacing="0" w:after="0" w:afterAutospacing="0"/>
        <w:ind w:left="0" w:firstLine="709"/>
        <w:jc w:val="both"/>
        <w:textAlignment w:val="baseline"/>
        <w:rPr>
          <w:sz w:val="28"/>
          <w:szCs w:val="28"/>
        </w:rPr>
      </w:pPr>
      <w:r w:rsidRPr="008101A8">
        <w:rPr>
          <w:sz w:val="28"/>
          <w:szCs w:val="28"/>
        </w:rPr>
        <w:t>Графический и текстовый.</w:t>
      </w:r>
      <w:r w:rsidRPr="008101A8">
        <w:rPr>
          <w:color w:val="38454C"/>
          <w:sz w:val="28"/>
          <w:szCs w:val="28"/>
        </w:rPr>
        <w:t xml:space="preserve"> </w:t>
      </w:r>
      <w:r w:rsidRPr="008101A8">
        <w:rPr>
          <w:sz w:val="28"/>
          <w:szCs w:val="28"/>
        </w:rPr>
        <w:t>Графика упрощает взаимодействие с компьютером, с ней работать гораздо легче и комфортнее, чем с текстом. В роли графического интерфейса выступают такие элементы: иконки, меню, списки, рисунки и схемы.</w:t>
      </w:r>
    </w:p>
    <w:p w:rsidR="008101A8" w:rsidRDefault="008101A8" w:rsidP="008101A8">
      <w:pPr>
        <w:pStyle w:val="ab"/>
        <w:numPr>
          <w:ilvl w:val="0"/>
          <w:numId w:val="23"/>
        </w:numPr>
        <w:tabs>
          <w:tab w:val="left" w:pos="993"/>
        </w:tabs>
        <w:spacing w:before="0" w:beforeAutospacing="0" w:after="0" w:afterAutospacing="0"/>
        <w:ind w:left="0" w:firstLine="709"/>
        <w:jc w:val="both"/>
        <w:textAlignment w:val="baseline"/>
        <w:rPr>
          <w:sz w:val="28"/>
          <w:szCs w:val="28"/>
        </w:rPr>
      </w:pPr>
      <w:r w:rsidRPr="008101A8">
        <w:rPr>
          <w:sz w:val="28"/>
          <w:szCs w:val="28"/>
        </w:rPr>
        <w:t>Жестовый, тактильный, голосовой и нейронный. Жестовое взаимодействие позволяет отдавать команды движениями пальцев. Голосовой интерфейс — это управление голосом. Тактильный подразумевает взаимодействие с помощью осязания: вибрация или чувствительность к силе нажатия. Нейронный интерфейс передает команды прямо из мозга в компьютер, для этого в мозг вживляют электроды.</w:t>
      </w:r>
    </w:p>
    <w:p w:rsidR="00A14496" w:rsidRPr="004372C4" w:rsidRDefault="008101A8" w:rsidP="00A14496">
      <w:pPr>
        <w:pStyle w:val="ab"/>
        <w:tabs>
          <w:tab w:val="left" w:pos="993"/>
        </w:tabs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 w:rsidRPr="008101A8">
        <w:rPr>
          <w:sz w:val="28"/>
          <w:szCs w:val="28"/>
        </w:rPr>
        <w:t>Важно, чтобы интерфейс соответствовал целям и контексту. Если это взаимодействие специалиста с компьютером, то главное — это способность обеспечивать получение информации и выполнение задач. Для обычного пользователя он имеет не только техническое, но и эстетическое значение: работа с ним должна быть удобной и понятной</w:t>
      </w:r>
      <w:r w:rsidR="00A14496">
        <w:rPr>
          <w:sz w:val="28"/>
          <w:szCs w:val="28"/>
        </w:rPr>
        <w:t xml:space="preserve"> [</w:t>
      </w:r>
      <w:r w:rsidR="004372C4">
        <w:rPr>
          <w:sz w:val="28"/>
          <w:szCs w:val="28"/>
        </w:rPr>
        <w:t>9</w:t>
      </w:r>
      <w:r w:rsidR="004372C4" w:rsidRPr="004372C4">
        <w:rPr>
          <w:sz w:val="28"/>
          <w:szCs w:val="28"/>
        </w:rPr>
        <w:t>].</w:t>
      </w:r>
    </w:p>
    <w:p w:rsidR="00A1368E" w:rsidRPr="008C35E2" w:rsidRDefault="008F3BA9" w:rsidP="00A14496">
      <w:pPr>
        <w:pStyle w:val="ab"/>
        <w:tabs>
          <w:tab w:val="left" w:pos="993"/>
        </w:tabs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 w:rsidRPr="008C35E2">
        <w:rPr>
          <w:sz w:val="28"/>
          <w:szCs w:val="28"/>
        </w:rPr>
        <w:t>Дизайн пользовательского интерфейса</w:t>
      </w:r>
      <w:r w:rsidR="00A1368E" w:rsidRPr="008C35E2">
        <w:rPr>
          <w:sz w:val="28"/>
          <w:szCs w:val="28"/>
        </w:rPr>
        <w:t xml:space="preserve"> должен обеспечивать минимизацию усилий пользователя при выполнении работы и приводить к:</w:t>
      </w:r>
    </w:p>
    <w:p w:rsidR="00A1368E" w:rsidRPr="008C35E2" w:rsidRDefault="00A1368E" w:rsidP="00C35342">
      <w:pPr>
        <w:numPr>
          <w:ilvl w:val="0"/>
          <w:numId w:val="5"/>
        </w:numPr>
        <w:shd w:val="clear" w:color="auto" w:fill="FFFFFF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сокращению длительности операций чтения, ред</w:t>
      </w:r>
      <w:r w:rsidR="008F3BA9"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ирования и поиска информации;</w:t>
      </w:r>
    </w:p>
    <w:p w:rsidR="00A1368E" w:rsidRPr="008C35E2" w:rsidRDefault="00A1368E" w:rsidP="00C35342">
      <w:pPr>
        <w:numPr>
          <w:ilvl w:val="0"/>
          <w:numId w:val="5"/>
        </w:numPr>
        <w:shd w:val="clear" w:color="auto" w:fill="FFFFFF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уменьшению вре</w:t>
      </w:r>
      <w:r w:rsidR="008F3BA9"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мени навигации и выбора команды;</w:t>
      </w:r>
    </w:p>
    <w:p w:rsidR="00A1368E" w:rsidRPr="008C35E2" w:rsidRDefault="00A1368E" w:rsidP="00C35342">
      <w:pPr>
        <w:numPr>
          <w:ilvl w:val="0"/>
          <w:numId w:val="5"/>
        </w:numPr>
        <w:shd w:val="clear" w:color="auto" w:fill="FFFFFF"/>
        <w:tabs>
          <w:tab w:val="left" w:pos="993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вышению общей продуктивности пользователя, заключающейся в объеме обработанных данных</w:t>
      </w:r>
      <w:r w:rsidR="008F3BA9"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определенный период времени;</w:t>
      </w:r>
    </w:p>
    <w:p w:rsidR="003F0854" w:rsidRPr="008C35E2" w:rsidRDefault="00A1368E" w:rsidP="00C35342">
      <w:pPr>
        <w:numPr>
          <w:ilvl w:val="0"/>
          <w:numId w:val="5"/>
        </w:numPr>
        <w:shd w:val="clear" w:color="auto" w:fill="FFFFFF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увеличению длительности устойчивой р</w:t>
      </w:r>
      <w:r w:rsidR="008F3BA9"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аботы пользователя</w:t>
      </w: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F0854" w:rsidRDefault="003F0854" w:rsidP="00C358D3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етодология разработки</w:t>
      </w:r>
      <w:r w:rsidR="002E486D" w:rsidRPr="008C35E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1112C" w:rsidRPr="008C35E2" w:rsidRDefault="0061112C" w:rsidP="0061112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11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скадная модель разработки. </w:t>
      </w:r>
      <w:r w:rsidRPr="0061112C">
        <w:rPr>
          <w:rFonts w:ascii="Times New Roman" w:hAnsi="Times New Roman" w:cs="Times New Roman"/>
          <w:color w:val="000000"/>
          <w:sz w:val="28"/>
          <w:szCs w:val="28"/>
        </w:rPr>
        <w:t>Это классическая модель, которая использовалась на заре разработки, и продолжает активно применяться и сегодня. Ее принцип работы довольно простой: каждый последующий этап выполняется только тогда, когда полностью закончен предыдущий. Есть четкое разделение этапов, и разработка происходит как бы каскадом, постепенно спускаясь от первого к последнему. Данная модель разработки ПО довольно жесткая, имеет строгие правила. Она четко определяет сроки прохождения каждого этапа. Но есть и недостаток: сделать шаг назад очень сложно. Внесение правок в существующий проект обходится очень дорого и проблематично. Такой способ подходит только для проектов, которые четко расписаны, есть полное понимание, что создается, для каких целей и какие требования выставляются. Можно использовать такой подход в том случае, если есть подробный прототип или уже существующее подобное приложение. Кроме того, каскадную модель нужно использовать при работе с государственными учреждениями, где важно строго сдавать отчетности, следовать графику и не отклоняться от заданного первона</w:t>
      </w:r>
      <w:r>
        <w:rPr>
          <w:rFonts w:ascii="Times New Roman" w:hAnsi="Times New Roman" w:cs="Times New Roman"/>
          <w:color w:val="000000"/>
          <w:sz w:val="28"/>
          <w:szCs w:val="28"/>
        </w:rPr>
        <w:t>чально плана</w:t>
      </w:r>
      <w:r w:rsidR="004372C4" w:rsidRPr="004372C4">
        <w:rPr>
          <w:rFonts w:ascii="Times New Roman" w:hAnsi="Times New Roman" w:cs="Times New Roman"/>
          <w:color w:val="000000"/>
          <w:sz w:val="28"/>
          <w:szCs w:val="28"/>
        </w:rPr>
        <w:t xml:space="preserve"> [8]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A4ABA" w:rsidRPr="00DC0C49" w:rsidRDefault="00FA4ABA" w:rsidP="00C358D3">
      <w:pPr>
        <w:spacing w:after="0" w:line="240" w:lineRule="auto"/>
        <w:ind w:right="15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 w:rsidR="00501964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ке 3.6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 интерфейс основной формы.</w:t>
      </w:r>
    </w:p>
    <w:p w:rsidR="003F0854" w:rsidRPr="003F0854" w:rsidRDefault="003F0854" w:rsidP="00C358D3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8F3BA9" w:rsidRPr="008F3BA9" w:rsidRDefault="0061112C" w:rsidP="00C358D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61112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30817E5F" wp14:editId="6FF91E7B">
            <wp:extent cx="5400000" cy="3312000"/>
            <wp:effectExtent l="19050" t="19050" r="10795" b="22225"/>
            <wp:docPr id="117" name="Рисунок 1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F3BA9" w:rsidRDefault="008F3BA9" w:rsidP="00E7797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77424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B7742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="00FA4ABA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Интерфейс основной формы</w:t>
      </w:r>
    </w:p>
    <w:p w:rsidR="00B77424" w:rsidRDefault="00B77424" w:rsidP="00C358D3">
      <w:pPr>
        <w:pStyle w:val="a9"/>
        <w:spacing w:after="0" w:line="240" w:lineRule="auto"/>
        <w:ind w:left="1083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77424" w:rsidRDefault="00B77424" w:rsidP="00C358D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</w:t>
      </w:r>
      <w:r w:rsidR="00FA4ABA">
        <w:rPr>
          <w:rFonts w:ascii="Times New Roman" w:hAnsi="Times New Roman" w:cs="Times New Roman"/>
          <w:sz w:val="28"/>
          <w:szCs w:val="28"/>
        </w:rPr>
        <w:t>унке 3.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интерфейс </w:t>
      </w:r>
      <w:r w:rsidR="006847E0">
        <w:rPr>
          <w:rFonts w:ascii="Times New Roman" w:hAnsi="Times New Roman" w:cs="Times New Roman"/>
          <w:sz w:val="28"/>
          <w:szCs w:val="28"/>
        </w:rPr>
        <w:t>новостей.</w:t>
      </w:r>
    </w:p>
    <w:p w:rsidR="00FA4ABA" w:rsidRPr="00B77424" w:rsidRDefault="00FA4ABA" w:rsidP="00C358D3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77424" w:rsidRDefault="006847E0" w:rsidP="00014756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BBE9131" wp14:editId="4B0CDED4">
            <wp:extent cx="5400000" cy="3312000"/>
            <wp:effectExtent l="19050" t="19050" r="10795" b="22225"/>
            <wp:docPr id="118" name="Рисунок 1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sharpenSoften amount="62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77424" w:rsidRDefault="00B77424" w:rsidP="00014756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B7742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FA4ABA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Интерфейс </w:t>
      </w:r>
      <w:r w:rsidR="006847E0">
        <w:rPr>
          <w:rFonts w:ascii="Times New Roman" w:hAnsi="Times New Roman" w:cs="Times New Roman"/>
          <w:sz w:val="28"/>
          <w:szCs w:val="28"/>
        </w:rPr>
        <w:t>новостей</w:t>
      </w:r>
    </w:p>
    <w:p w:rsidR="006847E0" w:rsidRDefault="006847E0" w:rsidP="00014756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47E0" w:rsidRDefault="006847E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 8 представлен интерфейс расписания.</w:t>
      </w:r>
    </w:p>
    <w:p w:rsidR="009834D8" w:rsidRDefault="009834D8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24A577" wp14:editId="5BEA3E88">
            <wp:extent cx="5400000" cy="3312000"/>
            <wp:effectExtent l="19050" t="19050" r="10795" b="22225"/>
            <wp:docPr id="119" name="Рисунок 1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8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B7742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8 – Интерфейс расписания</w:t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 9 представлен интерфейс успеваемости.</w:t>
      </w:r>
    </w:p>
    <w:p w:rsidR="006847E0" w:rsidRDefault="006847E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66F409" wp14:editId="366DE7BD">
            <wp:extent cx="5400000" cy="3312000"/>
            <wp:effectExtent l="19050" t="19050" r="10795" b="22225"/>
            <wp:docPr id="121" name="Рисунок 1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8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B7742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9 – Интерфейс успеваемости</w:t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 10 представлен интерфейс учебных материалов.</w:t>
      </w:r>
    </w:p>
    <w:p w:rsidR="009834D8" w:rsidRDefault="009834D8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3FE729" wp14:editId="2B0D43ED">
            <wp:extent cx="5400000" cy="3312000"/>
            <wp:effectExtent l="19050" t="19050" r="10795" b="22225"/>
            <wp:docPr id="143" name="Рисунок 14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8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B7742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10 – Интерфейс учебных материалов</w:t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</w:p>
    <w:p w:rsidR="006847E0" w:rsidRDefault="006847E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11 представлен интерфейс сообщений.</w:t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C2A4363" wp14:editId="7B5590C6">
            <wp:extent cx="5400000" cy="3312000"/>
            <wp:effectExtent l="19050" t="19050" r="10795" b="22225"/>
            <wp:docPr id="144" name="Рисунок 14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8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847E0" w:rsidRDefault="006847E0" w:rsidP="006847E0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B7742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11 – Интерфейс сообщений</w:t>
      </w:r>
    </w:p>
    <w:p w:rsidR="006847E0" w:rsidRDefault="006847E0" w:rsidP="006847E0">
      <w:pPr>
        <w:spacing w:after="0" w:line="240" w:lineRule="auto"/>
        <w:ind w:right="-2"/>
        <w:rPr>
          <w:rFonts w:ascii="Times New Roman" w:hAnsi="Times New Roman" w:cs="Times New Roman"/>
          <w:sz w:val="28"/>
          <w:szCs w:val="28"/>
        </w:rPr>
      </w:pPr>
    </w:p>
    <w:p w:rsidR="00B77424" w:rsidRPr="008C35E2" w:rsidRDefault="00B77424" w:rsidP="006847E0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32"/>
        </w:rPr>
      </w:pPr>
      <w:r w:rsidRPr="008C35E2">
        <w:rPr>
          <w:rFonts w:ascii="Times New Roman" w:hAnsi="Times New Roman" w:cs="Times New Roman"/>
          <w:sz w:val="32"/>
        </w:rPr>
        <w:t>3.3 Физическая структура программного средства</w:t>
      </w:r>
    </w:p>
    <w:p w:rsidR="00B77424" w:rsidRPr="008C35E2" w:rsidRDefault="00B77424" w:rsidP="00C358D3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CF3A60" w:rsidRPr="008C35E2" w:rsidRDefault="00B77424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5E2">
        <w:rPr>
          <w:rFonts w:ascii="Times New Roman" w:hAnsi="Times New Roman" w:cs="Times New Roman"/>
          <w:sz w:val="28"/>
          <w:szCs w:val="28"/>
        </w:rPr>
        <w:t>Данное</w:t>
      </w:r>
      <w:r w:rsidR="00FA4ABA" w:rsidRPr="008C35E2">
        <w:rPr>
          <w:rFonts w:ascii="Times New Roman" w:hAnsi="Times New Roman" w:cs="Times New Roman"/>
          <w:sz w:val="28"/>
          <w:szCs w:val="28"/>
        </w:rPr>
        <w:t xml:space="preserve"> программное средство</w:t>
      </w:r>
      <w:r w:rsidRPr="008C35E2">
        <w:rPr>
          <w:rFonts w:ascii="Times New Roman" w:hAnsi="Times New Roman" w:cs="Times New Roman"/>
          <w:sz w:val="28"/>
          <w:szCs w:val="28"/>
        </w:rPr>
        <w:t xml:space="preserve"> имеет </w:t>
      </w:r>
      <w:r w:rsidR="002C108D" w:rsidRPr="008C35E2">
        <w:rPr>
          <w:rFonts w:ascii="Times New Roman" w:hAnsi="Times New Roman" w:cs="Times New Roman"/>
          <w:sz w:val="28"/>
          <w:szCs w:val="28"/>
        </w:rPr>
        <w:t>следующую структуру,</w:t>
      </w:r>
      <w:r w:rsidRPr="008C35E2">
        <w:rPr>
          <w:rFonts w:ascii="Times New Roman" w:hAnsi="Times New Roman" w:cs="Times New Roman"/>
          <w:sz w:val="28"/>
          <w:szCs w:val="28"/>
        </w:rPr>
        <w:t xml:space="preserve"> </w:t>
      </w:r>
      <w:r w:rsidR="00CF3A60" w:rsidRPr="008C35E2">
        <w:rPr>
          <w:rFonts w:ascii="Times New Roman" w:hAnsi="Times New Roman" w:cs="Times New Roman"/>
          <w:sz w:val="28"/>
          <w:szCs w:val="28"/>
        </w:rPr>
        <w:t>представленную на рисунках</w:t>
      </w:r>
      <w:r w:rsidR="00FA4ABA" w:rsidRPr="008C35E2">
        <w:rPr>
          <w:rFonts w:ascii="Times New Roman" w:hAnsi="Times New Roman" w:cs="Times New Roman"/>
          <w:sz w:val="28"/>
          <w:szCs w:val="28"/>
        </w:rPr>
        <w:t xml:space="preserve"> 3.</w:t>
      </w:r>
      <w:r w:rsidR="006847E0">
        <w:rPr>
          <w:rFonts w:ascii="Times New Roman" w:hAnsi="Times New Roman" w:cs="Times New Roman"/>
          <w:sz w:val="28"/>
          <w:szCs w:val="28"/>
        </w:rPr>
        <w:t>12</w:t>
      </w:r>
      <w:r w:rsidR="00FA4ABA" w:rsidRPr="008C35E2">
        <w:rPr>
          <w:rFonts w:ascii="Times New Roman" w:hAnsi="Times New Roman" w:cs="Times New Roman"/>
          <w:sz w:val="28"/>
          <w:szCs w:val="28"/>
        </w:rPr>
        <w:t>.</w:t>
      </w:r>
    </w:p>
    <w:p w:rsidR="003F0854" w:rsidRPr="00CF3A60" w:rsidRDefault="003F0854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F3A60" w:rsidRDefault="006847E0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847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F0068A" wp14:editId="387F56BD">
            <wp:extent cx="5400000" cy="3312000"/>
            <wp:effectExtent l="19050" t="19050" r="10795" b="22225"/>
            <wp:docPr id="145" name="Рисунок 14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harpenSoften amount="8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3A60" w:rsidRDefault="006847E0" w:rsidP="00C358D3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2</w:t>
      </w:r>
      <w:r w:rsidR="00CF3A60">
        <w:rPr>
          <w:rFonts w:ascii="Times New Roman" w:hAnsi="Times New Roman" w:cs="Times New Roman"/>
          <w:sz w:val="28"/>
          <w:szCs w:val="28"/>
        </w:rPr>
        <w:t xml:space="preserve"> – Структура проекта</w:t>
      </w:r>
    </w:p>
    <w:p w:rsidR="00CF3A60" w:rsidRPr="00025CD9" w:rsidRDefault="00CF3A60" w:rsidP="00C358D3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lang w:eastAsia="ru-RU"/>
        </w:rPr>
      </w:pPr>
    </w:p>
    <w:p w:rsidR="00CF3A60" w:rsidRPr="008C35E2" w:rsidRDefault="00CF3A60" w:rsidP="006847E0">
      <w:pPr>
        <w:spacing w:after="0" w:line="240" w:lineRule="auto"/>
        <w:ind w:right="-2" w:firstLine="709"/>
        <w:rPr>
          <w:rFonts w:ascii="Times New Roman" w:hAnsi="Times New Roman" w:cs="Times New Roman"/>
          <w:sz w:val="32"/>
        </w:rPr>
      </w:pPr>
      <w:r w:rsidRPr="008C35E2">
        <w:rPr>
          <w:rFonts w:ascii="Times New Roman" w:hAnsi="Times New Roman" w:cs="Times New Roman"/>
          <w:sz w:val="32"/>
        </w:rPr>
        <w:lastRenderedPageBreak/>
        <w:t>3.4 Описание разработанных модулей</w:t>
      </w:r>
    </w:p>
    <w:p w:rsidR="00CF3A60" w:rsidRPr="008C35E2" w:rsidRDefault="00CF3A60" w:rsidP="00C358D3">
      <w:pPr>
        <w:spacing w:after="0" w:line="240" w:lineRule="auto"/>
        <w:ind w:right="-2" w:firstLine="709"/>
        <w:rPr>
          <w:rFonts w:ascii="Times New Roman" w:hAnsi="Times New Roman" w:cs="Times New Roman"/>
          <w:sz w:val="28"/>
        </w:rPr>
      </w:pPr>
    </w:p>
    <w:p w:rsidR="00CF3A60" w:rsidRPr="008C35E2" w:rsidRDefault="00CF3A60" w:rsidP="00C358D3">
      <w:pPr>
        <w:tabs>
          <w:tab w:val="left" w:pos="41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 xml:space="preserve">В ходе разработки </w:t>
      </w:r>
      <w:r w:rsidR="00BC5866">
        <w:rPr>
          <w:rFonts w:ascii="Times New Roman" w:hAnsi="Times New Roman" w:cs="Times New Roman"/>
          <w:sz w:val="28"/>
        </w:rPr>
        <w:t>локальной социальной сети «</w:t>
      </w:r>
      <w:r w:rsidR="00BC5866">
        <w:rPr>
          <w:rFonts w:ascii="Times New Roman" w:hAnsi="Times New Roman" w:cs="Times New Roman"/>
          <w:sz w:val="28"/>
          <w:lang w:val="en-US"/>
        </w:rPr>
        <w:t>College</w:t>
      </w:r>
      <w:r w:rsidR="00BC5866" w:rsidRPr="00BC5866">
        <w:rPr>
          <w:rFonts w:ascii="Times New Roman" w:hAnsi="Times New Roman" w:cs="Times New Roman"/>
          <w:sz w:val="28"/>
        </w:rPr>
        <w:t xml:space="preserve"> </w:t>
      </w:r>
      <w:r w:rsidR="00BC5866">
        <w:rPr>
          <w:rFonts w:ascii="Times New Roman" w:hAnsi="Times New Roman" w:cs="Times New Roman"/>
          <w:sz w:val="28"/>
          <w:lang w:val="en-US"/>
        </w:rPr>
        <w:t>life</w:t>
      </w:r>
      <w:r w:rsidR="00BC5866">
        <w:rPr>
          <w:rFonts w:ascii="Times New Roman" w:hAnsi="Times New Roman" w:cs="Times New Roman"/>
          <w:sz w:val="28"/>
        </w:rPr>
        <w:t xml:space="preserve">» </w:t>
      </w:r>
      <w:r w:rsidRPr="008C35E2">
        <w:rPr>
          <w:rFonts w:ascii="Times New Roman" w:hAnsi="Times New Roman" w:cs="Times New Roman"/>
          <w:sz w:val="28"/>
        </w:rPr>
        <w:t>было выделено несколько основных функциональных модулей.</w:t>
      </w:r>
    </w:p>
    <w:p w:rsidR="00014756" w:rsidRPr="008C35E2" w:rsidRDefault="00CF3A60" w:rsidP="00BC5866">
      <w:pPr>
        <w:tabs>
          <w:tab w:val="left" w:pos="41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</w:rPr>
        <w:t>Под модулем подразумевается отдельный взаимосвязанный код, выполняю</w:t>
      </w:r>
      <w:r w:rsidR="00BC5866">
        <w:rPr>
          <w:rFonts w:ascii="Times New Roman" w:hAnsi="Times New Roman" w:cs="Times New Roman"/>
          <w:sz w:val="28"/>
        </w:rPr>
        <w:t>щий четко определенную функцию.</w:t>
      </w:r>
    </w:p>
    <w:p w:rsidR="009711E8" w:rsidRPr="008C35E2" w:rsidRDefault="009711E8" w:rsidP="00C358D3">
      <w:pPr>
        <w:tabs>
          <w:tab w:val="left" w:pos="41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 w:rsidRPr="008C35E2">
        <w:rPr>
          <w:rFonts w:ascii="Times New Roman" w:hAnsi="Times New Roman" w:cs="Times New Roman"/>
          <w:sz w:val="28"/>
        </w:rPr>
        <w:t>Основные модули программного средства</w:t>
      </w:r>
      <w:r w:rsidRPr="008C35E2">
        <w:rPr>
          <w:rFonts w:ascii="Times New Roman" w:hAnsi="Times New Roman" w:cs="Times New Roman"/>
          <w:sz w:val="28"/>
          <w:lang w:val="en-US"/>
        </w:rPr>
        <w:t>:</w:t>
      </w:r>
    </w:p>
    <w:p w:rsidR="009711E8" w:rsidRPr="008C35E2" w:rsidRDefault="009711E8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8C35E2">
        <w:rPr>
          <w:rFonts w:ascii="Times New Roman" w:hAnsi="Times New Roman" w:cs="Times New Roman"/>
          <w:sz w:val="28"/>
          <w:lang w:val="ru-RU"/>
        </w:rPr>
        <w:t>главная форма;</w:t>
      </w:r>
    </w:p>
    <w:p w:rsidR="009711E8" w:rsidRPr="008C35E2" w:rsidRDefault="00BC5866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форма новостей</w:t>
      </w:r>
      <w:r w:rsidR="009711E8" w:rsidRPr="008C35E2">
        <w:rPr>
          <w:rFonts w:ascii="Times New Roman" w:hAnsi="Times New Roman" w:cs="Times New Roman"/>
          <w:sz w:val="28"/>
          <w:lang w:val="ru-RU"/>
        </w:rPr>
        <w:t>;</w:t>
      </w:r>
    </w:p>
    <w:p w:rsidR="009711E8" w:rsidRPr="00BC5866" w:rsidRDefault="00BC5866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форма успеваемости</w:t>
      </w:r>
      <w:r w:rsidR="009711E8" w:rsidRPr="008C35E2">
        <w:rPr>
          <w:rFonts w:ascii="Times New Roman" w:hAnsi="Times New Roman" w:cs="Times New Roman"/>
          <w:sz w:val="28"/>
          <w:lang w:val="ru-RU"/>
        </w:rPr>
        <w:t>;</w:t>
      </w:r>
    </w:p>
    <w:p w:rsidR="00BC5866" w:rsidRPr="00BC5866" w:rsidRDefault="00BC5866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форма учебных материалов;</w:t>
      </w:r>
    </w:p>
    <w:p w:rsidR="00BC5866" w:rsidRPr="00BC5866" w:rsidRDefault="00BC5866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форма сообщений;</w:t>
      </w:r>
    </w:p>
    <w:p w:rsidR="00BC5866" w:rsidRPr="008C35E2" w:rsidRDefault="00BC5866" w:rsidP="00C35342">
      <w:pPr>
        <w:pStyle w:val="a9"/>
        <w:numPr>
          <w:ilvl w:val="0"/>
          <w:numId w:val="6"/>
        </w:numPr>
        <w:tabs>
          <w:tab w:val="left" w:pos="993"/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форма личного профиля.</w:t>
      </w:r>
    </w:p>
    <w:p w:rsidR="008E2C52" w:rsidRPr="008C35E2" w:rsidRDefault="008E2C52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 xml:space="preserve">Модуль «главная форма» представляет форму, в которой происходит выбор </w:t>
      </w:r>
      <w:r w:rsidR="00BC5866">
        <w:rPr>
          <w:rFonts w:ascii="Times New Roman" w:hAnsi="Times New Roman" w:cs="Times New Roman"/>
          <w:sz w:val="28"/>
          <w:lang w:val="ru-RU"/>
        </w:rPr>
        <w:t>пункта меню</w:t>
      </w:r>
      <w:r w:rsidRPr="008C35E2">
        <w:rPr>
          <w:rFonts w:ascii="Times New Roman" w:hAnsi="Times New Roman" w:cs="Times New Roman"/>
          <w:sz w:val="28"/>
          <w:lang w:val="ru-RU"/>
        </w:rPr>
        <w:t>.</w:t>
      </w:r>
    </w:p>
    <w:p w:rsidR="008E2C52" w:rsidRPr="008C35E2" w:rsidRDefault="008E2C52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>Модуль «</w:t>
      </w:r>
      <w:r w:rsidR="00BC5866">
        <w:rPr>
          <w:rFonts w:ascii="Times New Roman" w:hAnsi="Times New Roman" w:cs="Times New Roman"/>
          <w:sz w:val="28"/>
          <w:lang w:val="ru-RU"/>
        </w:rPr>
        <w:t>форма новостей</w:t>
      </w:r>
      <w:r w:rsidRPr="008C35E2">
        <w:rPr>
          <w:rFonts w:ascii="Times New Roman" w:hAnsi="Times New Roman" w:cs="Times New Roman"/>
          <w:sz w:val="28"/>
          <w:lang w:val="ru-RU"/>
        </w:rPr>
        <w:t>» представляет форму, в которой</w:t>
      </w:r>
      <w:r w:rsidR="00A231B8" w:rsidRPr="008C35E2">
        <w:rPr>
          <w:rFonts w:ascii="Times New Roman" w:hAnsi="Times New Roman" w:cs="Times New Roman"/>
          <w:sz w:val="28"/>
          <w:lang w:val="ru-RU"/>
        </w:rPr>
        <w:t xml:space="preserve"> происходит </w:t>
      </w:r>
      <w:r w:rsidR="00BC5866">
        <w:rPr>
          <w:rFonts w:ascii="Times New Roman" w:hAnsi="Times New Roman" w:cs="Times New Roman"/>
          <w:sz w:val="28"/>
          <w:lang w:val="ru-RU"/>
        </w:rPr>
        <w:t>просмотр актуальных новостей</w:t>
      </w:r>
      <w:r w:rsidR="00A231B8" w:rsidRPr="008C35E2">
        <w:rPr>
          <w:rFonts w:ascii="Times New Roman" w:hAnsi="Times New Roman" w:cs="Times New Roman"/>
          <w:sz w:val="28"/>
          <w:lang w:val="ru-RU"/>
        </w:rPr>
        <w:t>.</w:t>
      </w:r>
    </w:p>
    <w:p w:rsidR="00A231B8" w:rsidRPr="008C35E2" w:rsidRDefault="00A231B8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>Модуль «</w:t>
      </w:r>
      <w:r w:rsidR="00BC5866">
        <w:rPr>
          <w:rFonts w:ascii="Times New Roman" w:hAnsi="Times New Roman" w:cs="Times New Roman"/>
          <w:sz w:val="28"/>
          <w:lang w:val="ru-RU"/>
        </w:rPr>
        <w:t>форма успеваемости</w:t>
      </w:r>
      <w:r w:rsidRPr="008C35E2">
        <w:rPr>
          <w:rFonts w:ascii="Times New Roman" w:hAnsi="Times New Roman" w:cs="Times New Roman"/>
          <w:sz w:val="28"/>
          <w:lang w:val="ru-RU"/>
        </w:rPr>
        <w:t>» представляет форму, в которой</w:t>
      </w:r>
      <w:r w:rsidR="00BC5866">
        <w:rPr>
          <w:rFonts w:ascii="Times New Roman" w:hAnsi="Times New Roman" w:cs="Times New Roman"/>
          <w:sz w:val="28"/>
          <w:lang w:val="ru-RU"/>
        </w:rPr>
        <w:t xml:space="preserve"> происходит подключение таблиц </w:t>
      </w:r>
      <w:r w:rsidR="00BC5866">
        <w:rPr>
          <w:rFonts w:ascii="Times New Roman" w:hAnsi="Times New Roman" w:cs="Times New Roman"/>
          <w:sz w:val="28"/>
        </w:rPr>
        <w:t>Excel</w:t>
      </w:r>
      <w:r w:rsidR="00BC5866">
        <w:rPr>
          <w:rFonts w:ascii="Times New Roman" w:hAnsi="Times New Roman" w:cs="Times New Roman"/>
          <w:sz w:val="28"/>
          <w:lang w:val="ru-RU"/>
        </w:rPr>
        <w:t xml:space="preserve"> с динамическим обновлением</w:t>
      </w:r>
      <w:r w:rsidRPr="008C35E2">
        <w:rPr>
          <w:rFonts w:ascii="Times New Roman" w:hAnsi="Times New Roman" w:cs="Times New Roman"/>
          <w:sz w:val="28"/>
          <w:lang w:val="ru-RU"/>
        </w:rPr>
        <w:t>.</w:t>
      </w:r>
    </w:p>
    <w:p w:rsidR="00A231B8" w:rsidRDefault="00A231B8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>Модуль «</w:t>
      </w:r>
      <w:r w:rsidR="00BC5866">
        <w:rPr>
          <w:rFonts w:ascii="Times New Roman" w:hAnsi="Times New Roman" w:cs="Times New Roman"/>
          <w:sz w:val="28"/>
          <w:lang w:val="ru-RU"/>
        </w:rPr>
        <w:t>форма учебных материалов</w:t>
      </w:r>
      <w:r w:rsidRPr="008C35E2">
        <w:rPr>
          <w:rFonts w:ascii="Times New Roman" w:hAnsi="Times New Roman" w:cs="Times New Roman"/>
          <w:sz w:val="28"/>
          <w:lang w:val="ru-RU"/>
        </w:rPr>
        <w:t xml:space="preserve">» представляет форму, в которой </w:t>
      </w:r>
      <w:r w:rsidR="00BC5866">
        <w:rPr>
          <w:rFonts w:ascii="Times New Roman" w:hAnsi="Times New Roman" w:cs="Times New Roman"/>
          <w:sz w:val="28"/>
          <w:lang w:val="ru-RU"/>
        </w:rPr>
        <w:t xml:space="preserve">возможен просмотр учебных материалов с подключение к </w:t>
      </w:r>
      <w:r w:rsidR="00BC5866">
        <w:rPr>
          <w:rFonts w:ascii="Times New Roman" w:hAnsi="Times New Roman" w:cs="Times New Roman"/>
          <w:sz w:val="28"/>
        </w:rPr>
        <w:t>Google</w:t>
      </w:r>
      <w:r w:rsidR="00BC5866" w:rsidRPr="00BC5866">
        <w:rPr>
          <w:rFonts w:ascii="Times New Roman" w:hAnsi="Times New Roman" w:cs="Times New Roman"/>
          <w:sz w:val="28"/>
          <w:lang w:val="ru-RU"/>
        </w:rPr>
        <w:t xml:space="preserve"> </w:t>
      </w:r>
      <w:r w:rsidR="00BC5866">
        <w:rPr>
          <w:rFonts w:ascii="Times New Roman" w:hAnsi="Times New Roman" w:cs="Times New Roman"/>
          <w:sz w:val="28"/>
        </w:rPr>
        <w:t>disk</w:t>
      </w:r>
      <w:r w:rsidRPr="008C35E2">
        <w:rPr>
          <w:rFonts w:ascii="Times New Roman" w:hAnsi="Times New Roman" w:cs="Times New Roman"/>
          <w:sz w:val="28"/>
          <w:lang w:val="ru-RU"/>
        </w:rPr>
        <w:t>.</w:t>
      </w:r>
    </w:p>
    <w:p w:rsidR="00BC5866" w:rsidRDefault="00BC5866" w:rsidP="00BC5866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>Модуль «</w:t>
      </w:r>
      <w:r>
        <w:rPr>
          <w:rFonts w:ascii="Times New Roman" w:hAnsi="Times New Roman" w:cs="Times New Roman"/>
          <w:sz w:val="28"/>
          <w:lang w:val="ru-RU"/>
        </w:rPr>
        <w:t>форма сообщений</w:t>
      </w:r>
      <w:r w:rsidRPr="008C35E2">
        <w:rPr>
          <w:rFonts w:ascii="Times New Roman" w:hAnsi="Times New Roman" w:cs="Times New Roman"/>
          <w:sz w:val="28"/>
          <w:lang w:val="ru-RU"/>
        </w:rPr>
        <w:t>» представляет форму, в которой</w:t>
      </w:r>
      <w:r>
        <w:rPr>
          <w:rFonts w:ascii="Times New Roman" w:hAnsi="Times New Roman" w:cs="Times New Roman"/>
          <w:sz w:val="28"/>
          <w:lang w:val="ru-RU"/>
        </w:rPr>
        <w:t xml:space="preserve"> происходит общение между пользователями с хранением переписок в базе данных.</w:t>
      </w:r>
    </w:p>
    <w:p w:rsidR="00BC5866" w:rsidRPr="008C35E2" w:rsidRDefault="00BC5866" w:rsidP="00BC5866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C35E2">
        <w:rPr>
          <w:rFonts w:ascii="Times New Roman" w:hAnsi="Times New Roman" w:cs="Times New Roman"/>
          <w:sz w:val="28"/>
          <w:lang w:val="ru-RU"/>
        </w:rPr>
        <w:t>Модуль «</w:t>
      </w:r>
      <w:r>
        <w:rPr>
          <w:rFonts w:ascii="Times New Roman" w:hAnsi="Times New Roman" w:cs="Times New Roman"/>
          <w:sz w:val="28"/>
          <w:lang w:val="ru-RU"/>
        </w:rPr>
        <w:t>форма личного профиля</w:t>
      </w:r>
      <w:r w:rsidRPr="008C35E2">
        <w:rPr>
          <w:rFonts w:ascii="Times New Roman" w:hAnsi="Times New Roman" w:cs="Times New Roman"/>
          <w:sz w:val="28"/>
          <w:lang w:val="ru-RU"/>
        </w:rPr>
        <w:t>» представляет форму, в которой</w:t>
      </w:r>
      <w:r>
        <w:rPr>
          <w:rFonts w:ascii="Times New Roman" w:hAnsi="Times New Roman" w:cs="Times New Roman"/>
          <w:sz w:val="28"/>
          <w:lang w:val="ru-RU"/>
        </w:rPr>
        <w:t xml:space="preserve"> показывается информация, хранимая в базе данных</w:t>
      </w:r>
      <w:r w:rsidRPr="008C35E2">
        <w:rPr>
          <w:rFonts w:ascii="Times New Roman" w:hAnsi="Times New Roman" w:cs="Times New Roman"/>
          <w:sz w:val="28"/>
          <w:lang w:val="ru-RU"/>
        </w:rPr>
        <w:t>.</w:t>
      </w:r>
    </w:p>
    <w:p w:rsidR="00BC5866" w:rsidRPr="008C35E2" w:rsidRDefault="00BC5866" w:rsidP="00BC5866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C5866" w:rsidRPr="008C35E2" w:rsidRDefault="00BC5866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A231B8" w:rsidRPr="008C35E2" w:rsidRDefault="00A231B8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A231B8" w:rsidRDefault="00A231B8" w:rsidP="00014756">
      <w:pPr>
        <w:pStyle w:val="a9"/>
        <w:tabs>
          <w:tab w:val="left" w:pos="4155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</w:p>
    <w:p w:rsidR="00A231B8" w:rsidRDefault="00A231B8" w:rsidP="00014756">
      <w:pPr>
        <w:pStyle w:val="a9"/>
        <w:tabs>
          <w:tab w:val="left" w:pos="4155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</w:p>
    <w:p w:rsidR="00A231B8" w:rsidRDefault="00A231B8" w:rsidP="00014756">
      <w:pPr>
        <w:pStyle w:val="a9"/>
        <w:tabs>
          <w:tab w:val="left" w:pos="4155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</w:p>
    <w:p w:rsidR="00A231B8" w:rsidRDefault="00A231B8" w:rsidP="00014756">
      <w:pPr>
        <w:pStyle w:val="a9"/>
        <w:tabs>
          <w:tab w:val="left" w:pos="4155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</w:p>
    <w:p w:rsidR="00CD428F" w:rsidRDefault="00CD428F" w:rsidP="00014756">
      <w:pPr>
        <w:spacing w:after="31" w:line="240" w:lineRule="auto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014756">
      <w:pPr>
        <w:spacing w:after="31" w:line="240" w:lineRule="auto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A231B8">
      <w:pPr>
        <w:spacing w:after="31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A231B8">
      <w:pPr>
        <w:spacing w:after="31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A231B8">
      <w:pPr>
        <w:spacing w:after="31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A231B8">
      <w:pPr>
        <w:spacing w:after="31"/>
        <w:ind w:firstLine="709"/>
        <w:jc w:val="both"/>
        <w:rPr>
          <w:rFonts w:ascii="Times New Roman" w:hAnsi="Times New Roman" w:cs="Times New Roman"/>
          <w:sz w:val="32"/>
        </w:rPr>
      </w:pPr>
    </w:p>
    <w:p w:rsidR="00CD428F" w:rsidRDefault="00CD428F" w:rsidP="00A231B8">
      <w:pPr>
        <w:spacing w:after="31"/>
        <w:ind w:firstLine="709"/>
        <w:jc w:val="both"/>
        <w:rPr>
          <w:rFonts w:ascii="Times New Roman" w:hAnsi="Times New Roman" w:cs="Times New Roman"/>
          <w:sz w:val="32"/>
        </w:rPr>
      </w:pPr>
    </w:p>
    <w:p w:rsidR="00A231B8" w:rsidRPr="00F76AE6" w:rsidRDefault="00A231B8" w:rsidP="00BC58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lastRenderedPageBreak/>
        <w:t>4</w:t>
      </w:r>
      <w:r w:rsidRPr="00F76AE6">
        <w:rPr>
          <w:rFonts w:ascii="Times New Roman" w:hAnsi="Times New Roman" w:cs="Times New Roman"/>
          <w:sz w:val="32"/>
        </w:rPr>
        <w:t xml:space="preserve"> ПРИМЕНЕНИЕ ПРОГРАММЫ</w:t>
      </w:r>
    </w:p>
    <w:p w:rsidR="00A231B8" w:rsidRPr="009711E8" w:rsidRDefault="00A231B8" w:rsidP="0001475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76AE6">
        <w:rPr>
          <w:rFonts w:ascii="Times New Roman" w:hAnsi="Times New Roman" w:cs="Times New Roman"/>
          <w:sz w:val="32"/>
        </w:rPr>
        <w:t xml:space="preserve"> </w:t>
      </w:r>
    </w:p>
    <w:p w:rsidR="00A231B8" w:rsidRDefault="00A231B8" w:rsidP="0001475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</w:rPr>
      </w:pPr>
      <w:r w:rsidRPr="00F76AE6">
        <w:rPr>
          <w:rFonts w:ascii="Times New Roman" w:hAnsi="Times New Roman" w:cs="Times New Roman"/>
          <w:sz w:val="32"/>
        </w:rPr>
        <w:t>4.1 Назначение и условия применения</w:t>
      </w:r>
    </w:p>
    <w:p w:rsidR="00A231B8" w:rsidRDefault="00A231B8" w:rsidP="00014756">
      <w:pPr>
        <w:pStyle w:val="a9"/>
        <w:tabs>
          <w:tab w:val="left" w:pos="4155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lang w:val="ru-RU"/>
        </w:rPr>
      </w:pPr>
    </w:p>
    <w:p w:rsidR="00A231B8" w:rsidRPr="00BC5866" w:rsidRDefault="00A231B8" w:rsidP="00C358D3">
      <w:pPr>
        <w:pStyle w:val="a9"/>
        <w:tabs>
          <w:tab w:val="left" w:pos="4155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Данное программное средство создано для облегчения взаимодействия между преподавателями и учащимися. </w:t>
      </w:r>
      <w:r w:rsidR="00BC5866">
        <w:rPr>
          <w:rFonts w:ascii="Times New Roman" w:hAnsi="Times New Roman" w:cs="Times New Roman"/>
          <w:sz w:val="28"/>
          <w:lang w:val="ru-RU"/>
        </w:rPr>
        <w:t>Локальная социальная сеть «</w:t>
      </w:r>
      <w:r w:rsidR="00BC5866">
        <w:rPr>
          <w:rFonts w:ascii="Times New Roman" w:hAnsi="Times New Roman" w:cs="Times New Roman"/>
          <w:sz w:val="28"/>
        </w:rPr>
        <w:t>College</w:t>
      </w:r>
      <w:r w:rsidR="00BC5866" w:rsidRPr="00B069D6">
        <w:rPr>
          <w:rFonts w:ascii="Times New Roman" w:hAnsi="Times New Roman" w:cs="Times New Roman"/>
          <w:sz w:val="28"/>
          <w:lang w:val="ru-RU"/>
        </w:rPr>
        <w:t xml:space="preserve"> </w:t>
      </w:r>
      <w:r w:rsidR="00BC5866">
        <w:rPr>
          <w:rFonts w:ascii="Times New Roman" w:hAnsi="Times New Roman" w:cs="Times New Roman"/>
          <w:sz w:val="28"/>
        </w:rPr>
        <w:t>life</w:t>
      </w:r>
      <w:r w:rsidR="00BC5866">
        <w:rPr>
          <w:rFonts w:ascii="Times New Roman" w:hAnsi="Times New Roman" w:cs="Times New Roman"/>
          <w:sz w:val="28"/>
          <w:lang w:val="ru-RU"/>
        </w:rPr>
        <w:t>»</w:t>
      </w:r>
      <w:r w:rsidR="009C385D" w:rsidRPr="00B069D6">
        <w:rPr>
          <w:rFonts w:ascii="Times New Roman" w:hAnsi="Times New Roman" w:cs="Times New Roman"/>
          <w:sz w:val="28"/>
          <w:lang w:val="ru-RU"/>
        </w:rPr>
        <w:t xml:space="preserve"> имеет несколько уровней доступа. </w:t>
      </w:r>
    </w:p>
    <w:p w:rsidR="009C385D" w:rsidRDefault="00A231B8" w:rsidP="00C358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ные требования:</w:t>
      </w:r>
      <w:r w:rsidR="00DB2D2F">
        <w:rPr>
          <w:rFonts w:ascii="Times New Roman" w:hAnsi="Times New Roman" w:cs="Times New Roman"/>
          <w:sz w:val="28"/>
        </w:rPr>
        <w:t xml:space="preserve"> о</w:t>
      </w:r>
      <w:r w:rsidRPr="00DB2D2F">
        <w:rPr>
          <w:rFonts w:ascii="Times New Roman" w:hAnsi="Times New Roman" w:cs="Times New Roman"/>
          <w:sz w:val="28"/>
        </w:rPr>
        <w:t>перационная система</w:t>
      </w:r>
      <w:r w:rsidR="009C385D">
        <w:rPr>
          <w:rFonts w:ascii="Times New Roman" w:hAnsi="Times New Roman" w:cs="Times New Roman"/>
          <w:sz w:val="28"/>
        </w:rPr>
        <w:t>:</w:t>
      </w:r>
    </w:p>
    <w:p w:rsidR="009C385D" w:rsidRPr="009C385D" w:rsidRDefault="009C385D" w:rsidP="009C385D">
      <w:pPr>
        <w:pStyle w:val="a9"/>
        <w:numPr>
          <w:ilvl w:val="0"/>
          <w:numId w:val="27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</w:rPr>
      </w:pPr>
      <w:r w:rsidRPr="009C385D">
        <w:rPr>
          <w:rFonts w:ascii="Times New Roman" w:hAnsi="Times New Roman" w:cs="Times New Roman"/>
          <w:sz w:val="28"/>
        </w:rPr>
        <w:t>Windows 10;</w:t>
      </w:r>
    </w:p>
    <w:p w:rsidR="009C385D" w:rsidRPr="009C385D" w:rsidRDefault="00DB2D2F" w:rsidP="009C385D">
      <w:pPr>
        <w:pStyle w:val="a9"/>
        <w:numPr>
          <w:ilvl w:val="0"/>
          <w:numId w:val="27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</w:rPr>
      </w:pPr>
      <w:r w:rsidRPr="009C385D">
        <w:rPr>
          <w:rFonts w:ascii="Times New Roman" w:hAnsi="Times New Roman" w:cs="Times New Roman"/>
          <w:sz w:val="28"/>
        </w:rPr>
        <w:t>о</w:t>
      </w:r>
      <w:r w:rsidR="00A231B8" w:rsidRPr="009C385D">
        <w:rPr>
          <w:rFonts w:ascii="Times New Roman" w:hAnsi="Times New Roman" w:cs="Times New Roman"/>
          <w:sz w:val="28"/>
        </w:rPr>
        <w:t>перативная память</w:t>
      </w:r>
      <w:r w:rsidR="009C385D" w:rsidRPr="009C385D">
        <w:rPr>
          <w:rFonts w:ascii="Times New Roman" w:hAnsi="Times New Roman" w:cs="Times New Roman"/>
          <w:sz w:val="28"/>
        </w:rPr>
        <w:t xml:space="preserve"> 1 ГБ;</w:t>
      </w:r>
    </w:p>
    <w:p w:rsidR="009C385D" w:rsidRPr="00B069D6" w:rsidRDefault="00DB2D2F" w:rsidP="009C385D">
      <w:pPr>
        <w:pStyle w:val="a9"/>
        <w:numPr>
          <w:ilvl w:val="0"/>
          <w:numId w:val="27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lang w:val="ru-RU"/>
        </w:rPr>
      </w:pPr>
      <w:r w:rsidRPr="00B069D6">
        <w:rPr>
          <w:rFonts w:ascii="Times New Roman" w:hAnsi="Times New Roman" w:cs="Times New Roman"/>
          <w:sz w:val="28"/>
          <w:lang w:val="ru-RU"/>
        </w:rPr>
        <w:t>с</w:t>
      </w:r>
      <w:r w:rsidR="00A231B8" w:rsidRPr="00B069D6">
        <w:rPr>
          <w:rFonts w:ascii="Times New Roman" w:hAnsi="Times New Roman" w:cs="Times New Roman"/>
          <w:sz w:val="28"/>
          <w:lang w:val="ru-RU"/>
        </w:rPr>
        <w:t>вободное</w:t>
      </w:r>
      <w:r w:rsidRPr="00B069D6">
        <w:rPr>
          <w:rFonts w:ascii="Times New Roman" w:hAnsi="Times New Roman" w:cs="Times New Roman"/>
          <w:sz w:val="28"/>
          <w:lang w:val="ru-RU"/>
        </w:rPr>
        <w:t xml:space="preserve"> </w:t>
      </w:r>
      <w:r w:rsidR="009C385D" w:rsidRPr="00B069D6">
        <w:rPr>
          <w:rFonts w:ascii="Times New Roman" w:hAnsi="Times New Roman" w:cs="Times New Roman"/>
          <w:sz w:val="28"/>
          <w:lang w:val="ru-RU"/>
        </w:rPr>
        <w:t>место на внутреннем накопителе 90 МБ;</w:t>
      </w:r>
    </w:p>
    <w:p w:rsidR="00A231B8" w:rsidRPr="009C385D" w:rsidRDefault="00DB2D2F" w:rsidP="009C385D">
      <w:pPr>
        <w:pStyle w:val="a9"/>
        <w:numPr>
          <w:ilvl w:val="0"/>
          <w:numId w:val="27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9C385D">
        <w:rPr>
          <w:rFonts w:ascii="Times New Roman" w:hAnsi="Times New Roman" w:cs="Times New Roman"/>
          <w:sz w:val="28"/>
        </w:rPr>
        <w:t>п</w:t>
      </w:r>
      <w:r w:rsidR="00A231B8" w:rsidRPr="009C385D">
        <w:rPr>
          <w:rFonts w:ascii="Times New Roman" w:hAnsi="Times New Roman" w:cs="Times New Roman"/>
          <w:sz w:val="28"/>
        </w:rPr>
        <w:t>роцессор</w:t>
      </w:r>
      <w:proofErr w:type="spellEnd"/>
      <w:proofErr w:type="gramEnd"/>
      <w:r w:rsidR="00A231B8" w:rsidRPr="009C385D">
        <w:rPr>
          <w:rFonts w:ascii="Times New Roman" w:hAnsi="Times New Roman" w:cs="Times New Roman"/>
          <w:sz w:val="28"/>
        </w:rPr>
        <w:t xml:space="preserve"> Intel Core i5.</w:t>
      </w:r>
    </w:p>
    <w:p w:rsidR="00AE11EA" w:rsidRPr="00DB2D2F" w:rsidRDefault="00AE11EA" w:rsidP="00014756">
      <w:pPr>
        <w:pStyle w:val="a9"/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AE11EA" w:rsidRPr="00DB2D2F" w:rsidRDefault="00AE11EA" w:rsidP="00014756">
      <w:pPr>
        <w:pStyle w:val="a9"/>
        <w:spacing w:after="0" w:line="240" w:lineRule="auto"/>
        <w:jc w:val="both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t xml:space="preserve">4.2 </w:t>
      </w:r>
      <w:r w:rsidRPr="00DB2D2F">
        <w:rPr>
          <w:rFonts w:ascii="Times New Roman" w:hAnsi="Times New Roman" w:cs="Times New Roman"/>
          <w:sz w:val="32"/>
          <w:lang w:val="ru-RU"/>
        </w:rPr>
        <w:t xml:space="preserve">Руководство пользователя </w:t>
      </w:r>
    </w:p>
    <w:p w:rsidR="00CD428F" w:rsidRPr="00DB2D2F" w:rsidRDefault="00CD428F" w:rsidP="00014756">
      <w:pPr>
        <w:pStyle w:val="a9"/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AE11EA" w:rsidRDefault="00AE11EA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входе в программу на экране появляется </w:t>
      </w:r>
      <w:r w:rsidR="009C385D">
        <w:rPr>
          <w:rFonts w:ascii="Times New Roman" w:hAnsi="Times New Roman" w:cs="Times New Roman"/>
          <w:sz w:val="28"/>
          <w:lang w:val="ru-RU"/>
        </w:rPr>
        <w:t>окно авторизации (рисунок 4.1).</w:t>
      </w:r>
    </w:p>
    <w:p w:rsidR="003F0854" w:rsidRDefault="003F0854" w:rsidP="00C358D3">
      <w:pPr>
        <w:pStyle w:val="a9"/>
        <w:spacing w:after="0" w:line="24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AE11EA" w:rsidRDefault="009C385D" w:rsidP="009C385D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9C385D"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63E9A9CB" wp14:editId="2D50C718">
            <wp:extent cx="5400000" cy="3312000"/>
            <wp:effectExtent l="19050" t="19050" r="10795" b="22225"/>
            <wp:docPr id="146" name="Рисунок 14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harpenSoften amount="6000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11EA" w:rsidRDefault="00AE11EA" w:rsidP="00DA334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исунок 4.1 – Окно авторизации</w:t>
      </w:r>
    </w:p>
    <w:p w:rsidR="009711E8" w:rsidRDefault="009711E8" w:rsidP="00DA334B">
      <w:pPr>
        <w:pStyle w:val="a9"/>
        <w:spacing w:after="0" w:line="240" w:lineRule="auto"/>
        <w:jc w:val="center"/>
        <w:rPr>
          <w:rFonts w:ascii="Times New Roman" w:hAnsi="Times New Roman" w:cs="Times New Roman"/>
          <w:sz w:val="28"/>
          <w:lang w:val="ru-RU"/>
        </w:rPr>
      </w:pPr>
    </w:p>
    <w:p w:rsidR="003F0854" w:rsidRPr="009711E8" w:rsidRDefault="00AE11EA" w:rsidP="00DA334B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успешном вводе данных происходит переход на форму </w:t>
      </w:r>
      <w:r w:rsidR="009C385D">
        <w:rPr>
          <w:rFonts w:ascii="Times New Roman" w:hAnsi="Times New Roman" w:cs="Times New Roman"/>
          <w:sz w:val="28"/>
          <w:lang w:val="ru-RU"/>
        </w:rPr>
        <w:t>новости</w:t>
      </w:r>
      <w:r>
        <w:rPr>
          <w:rFonts w:ascii="Times New Roman" w:hAnsi="Times New Roman" w:cs="Times New Roman"/>
          <w:sz w:val="28"/>
          <w:lang w:val="ru-RU"/>
        </w:rPr>
        <w:t xml:space="preserve"> (рисунок 4.2).</w:t>
      </w:r>
      <w:r w:rsidR="00A9472C">
        <w:rPr>
          <w:rFonts w:ascii="Times New Roman" w:hAnsi="Times New Roman" w:cs="Times New Roman"/>
          <w:sz w:val="28"/>
          <w:lang w:val="ru-RU"/>
        </w:rPr>
        <w:t xml:space="preserve"> Данная форма содержит </w:t>
      </w:r>
      <w:r w:rsidR="009C385D">
        <w:rPr>
          <w:rFonts w:ascii="Times New Roman" w:hAnsi="Times New Roman" w:cs="Times New Roman"/>
          <w:sz w:val="28"/>
          <w:lang w:val="ru-RU"/>
        </w:rPr>
        <w:t xml:space="preserve">меню </w:t>
      </w:r>
      <w:r w:rsidR="00A9472C">
        <w:rPr>
          <w:rFonts w:ascii="Times New Roman" w:hAnsi="Times New Roman" w:cs="Times New Roman"/>
          <w:sz w:val="28"/>
          <w:lang w:val="ru-RU"/>
        </w:rPr>
        <w:t>для перехода</w:t>
      </w:r>
      <w:r w:rsidR="009C385D">
        <w:rPr>
          <w:rFonts w:ascii="Times New Roman" w:hAnsi="Times New Roman" w:cs="Times New Roman"/>
          <w:sz w:val="28"/>
          <w:lang w:val="ru-RU"/>
        </w:rPr>
        <w:t xml:space="preserve"> на другие формы</w:t>
      </w:r>
      <w:r w:rsidR="00A9472C">
        <w:rPr>
          <w:rFonts w:ascii="Times New Roman" w:hAnsi="Times New Roman" w:cs="Times New Roman"/>
          <w:sz w:val="28"/>
          <w:lang w:val="ru-RU"/>
        </w:rPr>
        <w:t>.</w:t>
      </w:r>
    </w:p>
    <w:p w:rsidR="00AE11EA" w:rsidRDefault="009C385D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9C385D"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drawing>
          <wp:inline distT="0" distB="0" distL="0" distR="0" wp14:anchorId="6617EA9E" wp14:editId="31FD4CFB">
            <wp:extent cx="5400000" cy="3312000"/>
            <wp:effectExtent l="19050" t="19050" r="10795" b="22225"/>
            <wp:docPr id="147" name="Рисунок 14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11EA" w:rsidRDefault="00AE11EA" w:rsidP="00DA334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Рисунок 4.2 – Форма </w:t>
      </w:r>
      <w:r w:rsidR="009C385D">
        <w:rPr>
          <w:rFonts w:ascii="Times New Roman" w:hAnsi="Times New Roman" w:cs="Times New Roman"/>
          <w:sz w:val="28"/>
          <w:lang w:val="ru-RU"/>
        </w:rPr>
        <w:t>новости</w:t>
      </w:r>
    </w:p>
    <w:p w:rsidR="00AE11EA" w:rsidRDefault="00AE11EA" w:rsidP="00DA334B">
      <w:pPr>
        <w:pStyle w:val="a9"/>
        <w:spacing w:after="28" w:line="240" w:lineRule="auto"/>
        <w:jc w:val="center"/>
        <w:rPr>
          <w:rFonts w:ascii="Times New Roman" w:hAnsi="Times New Roman" w:cs="Times New Roman"/>
          <w:sz w:val="28"/>
          <w:lang w:val="ru-RU"/>
        </w:rPr>
      </w:pPr>
    </w:p>
    <w:p w:rsidR="00AE11EA" w:rsidRDefault="00AE11EA" w:rsidP="00DA334B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осле нажатия на кнопку </w:t>
      </w:r>
      <w:r w:rsidR="009C385D">
        <w:rPr>
          <w:rFonts w:ascii="Times New Roman" w:hAnsi="Times New Roman" w:cs="Times New Roman"/>
          <w:sz w:val="28"/>
          <w:lang w:val="ru-RU"/>
        </w:rPr>
        <w:t>расписание</w:t>
      </w:r>
      <w:r>
        <w:rPr>
          <w:rFonts w:ascii="Times New Roman" w:hAnsi="Times New Roman" w:cs="Times New Roman"/>
          <w:sz w:val="28"/>
          <w:lang w:val="ru-RU"/>
        </w:rPr>
        <w:t xml:space="preserve"> происходит переход в </w:t>
      </w:r>
      <w:r w:rsidR="00200CE9">
        <w:rPr>
          <w:rFonts w:ascii="Times New Roman" w:hAnsi="Times New Roman" w:cs="Times New Roman"/>
          <w:sz w:val="28"/>
          <w:lang w:val="ru-RU"/>
        </w:rPr>
        <w:t xml:space="preserve">на форму с расписанием </w:t>
      </w:r>
      <w:r>
        <w:rPr>
          <w:rFonts w:ascii="Times New Roman" w:hAnsi="Times New Roman" w:cs="Times New Roman"/>
          <w:sz w:val="28"/>
          <w:lang w:val="ru-RU"/>
        </w:rPr>
        <w:t>(рисунок 4.3).</w:t>
      </w:r>
    </w:p>
    <w:p w:rsidR="00CD428F" w:rsidRDefault="00CD428F" w:rsidP="00C358D3">
      <w:pPr>
        <w:pStyle w:val="a9"/>
        <w:spacing w:after="0" w:line="240" w:lineRule="auto"/>
        <w:ind w:left="0" w:firstLine="720"/>
        <w:rPr>
          <w:rFonts w:ascii="Times New Roman" w:hAnsi="Times New Roman" w:cs="Times New Roman"/>
          <w:sz w:val="28"/>
          <w:lang w:val="ru-RU"/>
        </w:rPr>
      </w:pPr>
    </w:p>
    <w:p w:rsidR="00AE11EA" w:rsidRDefault="00200CE9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200CE9"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392450A5" wp14:editId="01AB7B82">
            <wp:extent cx="5400000" cy="3312000"/>
            <wp:effectExtent l="19050" t="19050" r="10795" b="22225"/>
            <wp:docPr id="148" name="Рисунок 14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11EA" w:rsidRDefault="00AE11EA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Рисунок 4.3 – </w:t>
      </w:r>
      <w:r w:rsidR="00200CE9">
        <w:rPr>
          <w:rFonts w:ascii="Times New Roman" w:hAnsi="Times New Roman" w:cs="Times New Roman"/>
          <w:sz w:val="28"/>
          <w:lang w:val="ru-RU"/>
        </w:rPr>
        <w:t>Форма расписания</w:t>
      </w:r>
    </w:p>
    <w:p w:rsidR="009711E8" w:rsidRDefault="009711E8" w:rsidP="00C358D3">
      <w:pPr>
        <w:pStyle w:val="a9"/>
        <w:spacing w:after="0" w:line="240" w:lineRule="auto"/>
        <w:ind w:left="0" w:firstLine="720"/>
        <w:jc w:val="center"/>
        <w:rPr>
          <w:rFonts w:ascii="Times New Roman" w:hAnsi="Times New Roman" w:cs="Times New Roman"/>
          <w:sz w:val="28"/>
          <w:lang w:val="ru-RU"/>
        </w:rPr>
      </w:pPr>
    </w:p>
    <w:p w:rsidR="00CD428F" w:rsidRPr="00200CE9" w:rsidRDefault="00A9472C" w:rsidP="00200CE9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</w:t>
      </w:r>
      <w:r w:rsidR="00DC0C49">
        <w:rPr>
          <w:rFonts w:ascii="Times New Roman" w:hAnsi="Times New Roman" w:cs="Times New Roman"/>
          <w:sz w:val="28"/>
          <w:lang w:val="ru-RU"/>
        </w:rPr>
        <w:t xml:space="preserve">нажатии на кнопку </w:t>
      </w:r>
      <w:r w:rsidR="00200CE9">
        <w:rPr>
          <w:rFonts w:ascii="Times New Roman" w:hAnsi="Times New Roman" w:cs="Times New Roman"/>
          <w:sz w:val="28"/>
          <w:lang w:val="ru-RU"/>
        </w:rPr>
        <w:t>успеваемость</w:t>
      </w:r>
      <w:r w:rsidR="00CD428F">
        <w:rPr>
          <w:rFonts w:ascii="Times New Roman" w:hAnsi="Times New Roman" w:cs="Times New Roman"/>
          <w:sz w:val="28"/>
          <w:lang w:val="ru-RU"/>
        </w:rPr>
        <w:t xml:space="preserve"> появляется таблица с </w:t>
      </w:r>
      <w:r w:rsidR="00200CE9">
        <w:rPr>
          <w:rFonts w:ascii="Times New Roman" w:hAnsi="Times New Roman" w:cs="Times New Roman"/>
          <w:sz w:val="28"/>
          <w:lang w:val="ru-RU"/>
        </w:rPr>
        <w:t>оценка, пропусками и со сданными лабораторными</w:t>
      </w:r>
      <w:r w:rsidR="00CD428F">
        <w:rPr>
          <w:rFonts w:ascii="Times New Roman" w:hAnsi="Times New Roman" w:cs="Times New Roman"/>
          <w:sz w:val="28"/>
          <w:lang w:val="ru-RU"/>
        </w:rPr>
        <w:t xml:space="preserve"> (рисунок 4.4).</w:t>
      </w:r>
    </w:p>
    <w:p w:rsidR="00CD428F" w:rsidRDefault="00200CE9" w:rsidP="00DA334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200CE9"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drawing>
          <wp:inline distT="0" distB="0" distL="0" distR="0" wp14:anchorId="6D2A651C" wp14:editId="4208A9CB">
            <wp:extent cx="5400000" cy="3312000"/>
            <wp:effectExtent l="19050" t="19050" r="10795" b="22225"/>
            <wp:docPr id="149" name="Рисунок 14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D428F" w:rsidRDefault="00CD428F" w:rsidP="00DA334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DA334B">
        <w:rPr>
          <w:rFonts w:ascii="Times New Roman" w:hAnsi="Times New Roman" w:cs="Times New Roman"/>
          <w:sz w:val="28"/>
          <w:lang w:val="ru-RU"/>
        </w:rPr>
        <w:t xml:space="preserve">Рисунок 4.4 – Кнопка </w:t>
      </w:r>
      <w:r w:rsidR="00200CE9">
        <w:rPr>
          <w:rFonts w:ascii="Times New Roman" w:hAnsi="Times New Roman" w:cs="Times New Roman"/>
          <w:sz w:val="28"/>
          <w:lang w:val="ru-RU"/>
        </w:rPr>
        <w:t>успеваемости</w:t>
      </w:r>
    </w:p>
    <w:p w:rsidR="00CD428F" w:rsidRDefault="00CD428F" w:rsidP="00C358D3">
      <w:pPr>
        <w:pStyle w:val="a9"/>
        <w:spacing w:after="0" w:line="240" w:lineRule="auto"/>
        <w:ind w:left="0" w:firstLine="720"/>
        <w:jc w:val="center"/>
        <w:rPr>
          <w:rFonts w:ascii="Times New Roman" w:hAnsi="Times New Roman" w:cs="Times New Roman"/>
          <w:sz w:val="28"/>
          <w:lang w:val="ru-RU"/>
        </w:rPr>
      </w:pPr>
    </w:p>
    <w:p w:rsidR="00CD428F" w:rsidRDefault="00CD428F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нажатии на кнопку </w:t>
      </w:r>
      <w:r w:rsidR="00200CE9">
        <w:rPr>
          <w:rFonts w:ascii="Times New Roman" w:hAnsi="Times New Roman" w:cs="Times New Roman"/>
          <w:sz w:val="28"/>
          <w:lang w:val="ru-RU"/>
        </w:rPr>
        <w:t>учебные материалы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200CE9">
        <w:rPr>
          <w:rFonts w:ascii="Times New Roman" w:hAnsi="Times New Roman" w:cs="Times New Roman"/>
          <w:sz w:val="28"/>
          <w:lang w:val="ru-RU"/>
        </w:rPr>
        <w:t>появляется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200CE9">
        <w:rPr>
          <w:rFonts w:ascii="Times New Roman" w:hAnsi="Times New Roman" w:cs="Times New Roman"/>
          <w:sz w:val="28"/>
          <w:lang w:val="ru-RU"/>
        </w:rPr>
        <w:t>список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200CE9">
        <w:rPr>
          <w:rFonts w:ascii="Times New Roman" w:hAnsi="Times New Roman" w:cs="Times New Roman"/>
          <w:sz w:val="28"/>
          <w:lang w:val="ru-RU"/>
        </w:rPr>
        <w:t>учебных материалов</w:t>
      </w:r>
      <w:r>
        <w:rPr>
          <w:rFonts w:ascii="Times New Roman" w:hAnsi="Times New Roman" w:cs="Times New Roman"/>
          <w:sz w:val="28"/>
          <w:lang w:val="ru-RU"/>
        </w:rPr>
        <w:t xml:space="preserve"> (рисунок 4.5).</w:t>
      </w:r>
    </w:p>
    <w:p w:rsidR="00CD428F" w:rsidRDefault="00CD428F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CD428F" w:rsidRDefault="00200CE9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200CE9"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145EF390" wp14:editId="5C7A43C7">
            <wp:extent cx="5400000" cy="3312000"/>
            <wp:effectExtent l="19050" t="19050" r="10795" b="22225"/>
            <wp:docPr id="150" name="Рисунок 1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D428F" w:rsidRDefault="00200CE9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исунок 4.5 – Кнопка учебные материалы</w:t>
      </w:r>
    </w:p>
    <w:p w:rsidR="00CD428F" w:rsidRDefault="00CD428F" w:rsidP="00C358D3">
      <w:pPr>
        <w:pStyle w:val="a9"/>
        <w:spacing w:after="0" w:line="240" w:lineRule="auto"/>
        <w:ind w:left="0" w:firstLine="720"/>
        <w:rPr>
          <w:rFonts w:ascii="Times New Roman" w:hAnsi="Times New Roman" w:cs="Times New Roman"/>
          <w:sz w:val="28"/>
          <w:lang w:val="ru-RU"/>
        </w:rPr>
      </w:pPr>
    </w:p>
    <w:p w:rsidR="00200CE9" w:rsidRDefault="00200CE9" w:rsidP="00C358D3">
      <w:pPr>
        <w:pStyle w:val="a9"/>
        <w:spacing w:after="0" w:line="240" w:lineRule="auto"/>
        <w:ind w:left="0" w:firstLine="72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нажатии на кнопку перейти происходит переход на </w:t>
      </w:r>
      <w:r>
        <w:rPr>
          <w:rFonts w:ascii="Times New Roman" w:hAnsi="Times New Roman" w:cs="Times New Roman"/>
          <w:sz w:val="28"/>
        </w:rPr>
        <w:t>Google</w:t>
      </w:r>
      <w:r w:rsidRPr="00200CE9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>disk</w:t>
      </w:r>
      <w:r>
        <w:rPr>
          <w:rFonts w:ascii="Times New Roman" w:hAnsi="Times New Roman" w:cs="Times New Roman"/>
          <w:sz w:val="28"/>
          <w:lang w:val="ru-RU"/>
        </w:rPr>
        <w:t xml:space="preserve"> (рисунок 4.6).</w:t>
      </w:r>
    </w:p>
    <w:p w:rsidR="00200CE9" w:rsidRDefault="00200CE9" w:rsidP="00200CE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200CE9"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drawing>
          <wp:inline distT="0" distB="0" distL="0" distR="0" wp14:anchorId="07E3A01E" wp14:editId="3E9CC66D">
            <wp:extent cx="5400000" cy="3312000"/>
            <wp:effectExtent l="19050" t="19050" r="10795" b="22225"/>
            <wp:docPr id="151" name="Рисунок 15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00CE9" w:rsidRDefault="00200CE9" w:rsidP="00200CE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исунок 4.6 – Кнопка перейти</w:t>
      </w:r>
    </w:p>
    <w:p w:rsidR="00200CE9" w:rsidRPr="00200CE9" w:rsidRDefault="00200CE9" w:rsidP="00200CE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CD428F" w:rsidRDefault="00CD428F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нажатии на кнопку </w:t>
      </w:r>
      <w:r w:rsidR="00200CE9">
        <w:rPr>
          <w:rFonts w:ascii="Times New Roman" w:hAnsi="Times New Roman" w:cs="Times New Roman"/>
          <w:sz w:val="28"/>
          <w:lang w:val="ru-RU"/>
        </w:rPr>
        <w:t>сообщения</w:t>
      </w:r>
      <w:r>
        <w:rPr>
          <w:rFonts w:ascii="Times New Roman" w:hAnsi="Times New Roman" w:cs="Times New Roman"/>
          <w:sz w:val="28"/>
          <w:lang w:val="ru-RU"/>
        </w:rPr>
        <w:t xml:space="preserve"> появляется </w:t>
      </w:r>
      <w:r w:rsidR="00200CE9">
        <w:rPr>
          <w:rFonts w:ascii="Times New Roman" w:hAnsi="Times New Roman" w:cs="Times New Roman"/>
          <w:sz w:val="28"/>
          <w:lang w:val="ru-RU"/>
        </w:rPr>
        <w:t>блок с информацией о стадии разработки</w:t>
      </w:r>
      <w:r>
        <w:rPr>
          <w:rFonts w:ascii="Times New Roman" w:hAnsi="Times New Roman" w:cs="Times New Roman"/>
          <w:sz w:val="28"/>
          <w:lang w:val="ru-RU"/>
        </w:rPr>
        <w:t xml:space="preserve"> (рисуно</w:t>
      </w:r>
      <w:r w:rsidR="00200CE9">
        <w:rPr>
          <w:rFonts w:ascii="Times New Roman" w:hAnsi="Times New Roman" w:cs="Times New Roman"/>
          <w:sz w:val="28"/>
          <w:lang w:val="ru-RU"/>
        </w:rPr>
        <w:t>к 4.7</w:t>
      </w:r>
      <w:r>
        <w:rPr>
          <w:rFonts w:ascii="Times New Roman" w:hAnsi="Times New Roman" w:cs="Times New Roman"/>
          <w:sz w:val="28"/>
          <w:lang w:val="ru-RU"/>
        </w:rPr>
        <w:t>).</w:t>
      </w:r>
    </w:p>
    <w:p w:rsidR="009711E8" w:rsidRDefault="009711E8" w:rsidP="00C358D3">
      <w:pPr>
        <w:pStyle w:val="a9"/>
        <w:spacing w:after="0" w:line="240" w:lineRule="auto"/>
        <w:ind w:left="0" w:firstLine="720"/>
        <w:rPr>
          <w:rFonts w:ascii="Times New Roman" w:hAnsi="Times New Roman" w:cs="Times New Roman"/>
          <w:sz w:val="28"/>
          <w:lang w:val="ru-RU"/>
        </w:rPr>
      </w:pPr>
    </w:p>
    <w:p w:rsidR="00CD428F" w:rsidRDefault="00200CE9" w:rsidP="00200CE9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 w:rsidRPr="00200CE9"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77BB41D3" wp14:editId="26FBCF15">
            <wp:extent cx="5400000" cy="3312000"/>
            <wp:effectExtent l="19050" t="19050" r="10795" b="22225"/>
            <wp:docPr id="152" name="Рисунок 15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D428F" w:rsidRDefault="00200CE9" w:rsidP="00E5715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исунок 4.7</w:t>
      </w:r>
      <w:r w:rsidR="00CD428F">
        <w:rPr>
          <w:rFonts w:ascii="Times New Roman" w:hAnsi="Times New Roman" w:cs="Times New Roman"/>
          <w:sz w:val="28"/>
          <w:lang w:val="ru-RU"/>
        </w:rPr>
        <w:t xml:space="preserve"> – Кнопка </w:t>
      </w:r>
      <w:r>
        <w:rPr>
          <w:rFonts w:ascii="Times New Roman" w:hAnsi="Times New Roman" w:cs="Times New Roman"/>
          <w:sz w:val="28"/>
          <w:lang w:val="ru-RU"/>
        </w:rPr>
        <w:t>сообщения</w:t>
      </w:r>
    </w:p>
    <w:p w:rsidR="00CD428F" w:rsidRDefault="00CD428F" w:rsidP="00E5715B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206803" w:rsidRPr="008709CA" w:rsidRDefault="00CD428F" w:rsidP="008709CA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ри нажатии на кнопку </w:t>
      </w:r>
      <w:r w:rsidR="008709CA">
        <w:rPr>
          <w:rFonts w:ascii="Times New Roman" w:hAnsi="Times New Roman" w:cs="Times New Roman"/>
          <w:sz w:val="28"/>
          <w:lang w:val="ru-RU"/>
        </w:rPr>
        <w:t>моя страница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8709CA">
        <w:rPr>
          <w:rFonts w:ascii="Times New Roman" w:hAnsi="Times New Roman" w:cs="Times New Roman"/>
          <w:sz w:val="28"/>
          <w:lang w:val="ru-RU"/>
        </w:rPr>
        <w:t>появляется информация о пользователе (рисунок 4.8</w:t>
      </w:r>
      <w:r>
        <w:rPr>
          <w:rFonts w:ascii="Times New Roman" w:hAnsi="Times New Roman" w:cs="Times New Roman"/>
          <w:sz w:val="28"/>
          <w:lang w:val="ru-RU"/>
        </w:rPr>
        <w:t>).</w:t>
      </w:r>
    </w:p>
    <w:p w:rsidR="00CD428F" w:rsidRDefault="008709CA" w:rsidP="00C358D3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</w:rPr>
      </w:pPr>
      <w:r w:rsidRPr="008709CA"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drawing>
          <wp:inline distT="0" distB="0" distL="0" distR="0" wp14:anchorId="00B79C53" wp14:editId="58B25D49">
            <wp:extent cx="5400000" cy="3312000"/>
            <wp:effectExtent l="19050" t="19050" r="10795" b="22225"/>
            <wp:docPr id="153" name="Рисунок 15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sharpenSoften amount="7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312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F6B4D" w:rsidRDefault="008709CA" w:rsidP="00E5715B">
      <w:pPr>
        <w:pStyle w:val="a9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исунок 4.8</w:t>
      </w:r>
      <w:r w:rsidR="00206803">
        <w:rPr>
          <w:rFonts w:ascii="Times New Roman" w:hAnsi="Times New Roman" w:cs="Times New Roman"/>
          <w:sz w:val="28"/>
          <w:lang w:val="ru-RU"/>
        </w:rPr>
        <w:t xml:space="preserve"> – Кнопка </w:t>
      </w:r>
      <w:r>
        <w:rPr>
          <w:rFonts w:ascii="Times New Roman" w:hAnsi="Times New Roman" w:cs="Times New Roman"/>
          <w:sz w:val="28"/>
          <w:lang w:val="ru-RU"/>
        </w:rPr>
        <w:t>моя страница</w:t>
      </w:r>
    </w:p>
    <w:p w:rsidR="00695853" w:rsidRPr="008709CA" w:rsidRDefault="00695853" w:rsidP="008709CA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695853" w:rsidRDefault="00695853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695853" w:rsidRDefault="00695853" w:rsidP="00C358D3">
      <w:pPr>
        <w:pStyle w:val="a9"/>
        <w:spacing w:after="0" w:line="240" w:lineRule="auto"/>
        <w:ind w:left="0" w:firstLine="720"/>
        <w:jc w:val="center"/>
        <w:rPr>
          <w:rFonts w:ascii="Times New Roman" w:hAnsi="Times New Roman" w:cs="Times New Roman"/>
          <w:sz w:val="28"/>
          <w:lang w:val="ru-RU"/>
        </w:rPr>
      </w:pPr>
    </w:p>
    <w:p w:rsidR="00695853" w:rsidRDefault="00695853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EF6B4D" w:rsidRDefault="00EF6B4D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EF6B4D" w:rsidRDefault="00EF6B4D" w:rsidP="00C358D3">
      <w:pPr>
        <w:pStyle w:val="a9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lang w:val="ru-RU"/>
        </w:rPr>
      </w:pPr>
    </w:p>
    <w:p w:rsidR="00C62AD8" w:rsidRDefault="00C62AD8" w:rsidP="00C358D3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C62AD8" w:rsidSect="00166357">
          <w:headerReference w:type="default" r:id="rId57"/>
          <w:footerReference w:type="default" r:id="rId58"/>
          <w:pgSz w:w="11906" w:h="16838"/>
          <w:pgMar w:top="1134" w:right="851" w:bottom="2127" w:left="1701" w:header="709" w:footer="709" w:gutter="0"/>
          <w:cols w:space="708"/>
          <w:docGrid w:linePitch="360"/>
        </w:sectPr>
      </w:pPr>
    </w:p>
    <w:p w:rsidR="00C62AD8" w:rsidRDefault="00C62AD8" w:rsidP="00E5715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0D4565">
        <w:rPr>
          <w:rFonts w:ascii="Times New Roman" w:hAnsi="Times New Roman" w:cs="Times New Roman"/>
          <w:sz w:val="32"/>
          <w:szCs w:val="28"/>
        </w:rPr>
        <w:lastRenderedPageBreak/>
        <w:t>Заключение</w:t>
      </w:r>
    </w:p>
    <w:p w:rsidR="00C62AD8" w:rsidRPr="000D4565" w:rsidRDefault="00C62AD8" w:rsidP="00E5715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62AD8" w:rsidRDefault="00C62AD8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247">
        <w:rPr>
          <w:rFonts w:ascii="Times New Roman" w:hAnsi="Times New Roman" w:cs="Times New Roman"/>
          <w:sz w:val="28"/>
          <w:szCs w:val="28"/>
        </w:rPr>
        <w:t xml:space="preserve">В соответствии c целью </w:t>
      </w:r>
      <w:r>
        <w:rPr>
          <w:rFonts w:ascii="Times New Roman" w:hAnsi="Times New Roman" w:cs="Times New Roman"/>
          <w:sz w:val="28"/>
          <w:szCs w:val="28"/>
        </w:rPr>
        <w:t>курсового</w:t>
      </w:r>
      <w:r w:rsidRPr="00C07247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="004F66A3">
        <w:rPr>
          <w:rFonts w:ascii="Times New Roman" w:hAnsi="Times New Roman" w:cs="Times New Roman"/>
          <w:sz w:val="28"/>
          <w:szCs w:val="28"/>
        </w:rPr>
        <w:t>, была разработана</w:t>
      </w:r>
      <w:r w:rsidRPr="00C07247">
        <w:rPr>
          <w:rFonts w:ascii="Times New Roman" w:hAnsi="Times New Roman" w:cs="Times New Roman"/>
          <w:sz w:val="28"/>
          <w:szCs w:val="28"/>
        </w:rPr>
        <w:t xml:space="preserve"> </w:t>
      </w:r>
      <w:r w:rsidR="004F66A3">
        <w:rPr>
          <w:rFonts w:ascii="Times New Roman" w:hAnsi="Times New Roman" w:cs="Times New Roman"/>
          <w:sz w:val="28"/>
          <w:szCs w:val="28"/>
        </w:rPr>
        <w:t>локальная социальная сеть «</w:t>
      </w:r>
      <w:r w:rsidR="004F66A3">
        <w:rPr>
          <w:rFonts w:ascii="Times New Roman" w:hAnsi="Times New Roman" w:cs="Times New Roman"/>
          <w:sz w:val="28"/>
          <w:szCs w:val="28"/>
          <w:lang w:val="en-US"/>
        </w:rPr>
        <w:t>College</w:t>
      </w:r>
      <w:r w:rsidR="004F66A3" w:rsidRPr="004F66A3">
        <w:rPr>
          <w:rFonts w:ascii="Times New Roman" w:hAnsi="Times New Roman" w:cs="Times New Roman"/>
          <w:sz w:val="28"/>
          <w:szCs w:val="28"/>
        </w:rPr>
        <w:t xml:space="preserve"> </w:t>
      </w:r>
      <w:r w:rsidR="004F66A3">
        <w:rPr>
          <w:rFonts w:ascii="Times New Roman" w:hAnsi="Times New Roman" w:cs="Times New Roman"/>
          <w:sz w:val="28"/>
          <w:szCs w:val="28"/>
          <w:lang w:val="en-US"/>
        </w:rPr>
        <w:t>life</w:t>
      </w:r>
      <w:r w:rsidR="004F66A3">
        <w:rPr>
          <w:rFonts w:ascii="Times New Roman" w:hAnsi="Times New Roman" w:cs="Times New Roman"/>
          <w:sz w:val="28"/>
          <w:szCs w:val="28"/>
        </w:rPr>
        <w:t xml:space="preserve">». </w:t>
      </w:r>
      <w:r w:rsidRPr="00C07247">
        <w:rPr>
          <w:rFonts w:ascii="Times New Roman" w:hAnsi="Times New Roman" w:cs="Times New Roman"/>
          <w:sz w:val="28"/>
          <w:szCs w:val="28"/>
        </w:rPr>
        <w:t>Задачи, поставленные в начале проектирования достигнуты.</w:t>
      </w:r>
      <w:r w:rsidR="0087587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755B" w:rsidRPr="009A755B" w:rsidRDefault="009A755B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55B">
        <w:rPr>
          <w:rFonts w:ascii="Times New Roman" w:hAnsi="Times New Roman" w:cs="Times New Roman"/>
          <w:sz w:val="28"/>
          <w:szCs w:val="28"/>
        </w:rPr>
        <w:t xml:space="preserve">Программные модули реализованы при помощи </w:t>
      </w:r>
      <w:r w:rsidR="008709CA">
        <w:rPr>
          <w:rFonts w:ascii="Times New Roman" w:hAnsi="Times New Roman" w:cs="Times New Roman"/>
          <w:sz w:val="28"/>
          <w:szCs w:val="28"/>
        </w:rPr>
        <w:t xml:space="preserve">технологии </w:t>
      </w:r>
      <w:r w:rsidR="008709CA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="008709CA" w:rsidRPr="008709CA">
        <w:rPr>
          <w:rFonts w:ascii="Times New Roman" w:hAnsi="Times New Roman" w:cs="Times New Roman"/>
          <w:sz w:val="28"/>
          <w:szCs w:val="28"/>
        </w:rPr>
        <w:t>.</w:t>
      </w:r>
      <w:r w:rsidR="008709CA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709CA" w:rsidRPr="008709CA">
        <w:rPr>
          <w:rFonts w:ascii="Times New Roman" w:hAnsi="Times New Roman" w:cs="Times New Roman"/>
          <w:sz w:val="28"/>
          <w:szCs w:val="28"/>
        </w:rPr>
        <w:t xml:space="preserve"> </w:t>
      </w:r>
      <w:r w:rsidR="008709CA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8709CA" w:rsidRPr="008709CA">
        <w:rPr>
          <w:rFonts w:ascii="Times New Roman" w:hAnsi="Times New Roman" w:cs="Times New Roman"/>
          <w:sz w:val="28"/>
          <w:szCs w:val="28"/>
        </w:rPr>
        <w:t xml:space="preserve"> </w:t>
      </w:r>
      <w:r w:rsidR="008709CA">
        <w:rPr>
          <w:rFonts w:ascii="Times New Roman" w:hAnsi="Times New Roman" w:cs="Times New Roman"/>
          <w:sz w:val="28"/>
          <w:szCs w:val="28"/>
        </w:rPr>
        <w:t>с использованием языка программирования С</w:t>
      </w:r>
      <w:r w:rsidR="008709CA" w:rsidRPr="008709CA">
        <w:rPr>
          <w:rFonts w:ascii="Times New Roman" w:hAnsi="Times New Roman" w:cs="Times New Roman"/>
          <w:sz w:val="28"/>
          <w:szCs w:val="28"/>
        </w:rPr>
        <w:t xml:space="preserve"># </w:t>
      </w:r>
      <w:r w:rsidRPr="009A755B">
        <w:rPr>
          <w:rFonts w:ascii="Times New Roman" w:hAnsi="Times New Roman" w:cs="Times New Roman"/>
          <w:sz w:val="28"/>
          <w:szCs w:val="28"/>
        </w:rPr>
        <w:t>для хранения и обработки данных используется система управления реляционными базами данных M</w:t>
      </w:r>
      <w:r w:rsidR="008709C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709CA" w:rsidRPr="008709CA">
        <w:rPr>
          <w:rFonts w:ascii="Times New Roman" w:hAnsi="Times New Roman" w:cs="Times New Roman"/>
          <w:sz w:val="28"/>
          <w:szCs w:val="28"/>
        </w:rPr>
        <w:t xml:space="preserve"> </w:t>
      </w:r>
      <w:r w:rsidR="008709C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A755B">
        <w:rPr>
          <w:rFonts w:ascii="Times New Roman" w:hAnsi="Times New Roman" w:cs="Times New Roman"/>
          <w:sz w:val="28"/>
          <w:szCs w:val="28"/>
        </w:rPr>
        <w:t>.</w:t>
      </w:r>
    </w:p>
    <w:p w:rsidR="00A5799E" w:rsidRDefault="00A5799E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5799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ходе работы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ыли проанализированы актуальны</w:t>
      </w:r>
      <w:r w:rsidR="00DB2D2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5799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блемы автоматизации деятельности образовательных учреждений. Изучена предметная область автоматизации и разработана структура системы.</w:t>
      </w:r>
    </w:p>
    <w:p w:rsidR="008709CA" w:rsidRDefault="004C5AC9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5A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же были изуч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ы возможности </w:t>
      </w:r>
      <w:r w:rsid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ехнологии </w:t>
      </w:r>
      <w:r w:rsid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SP</w:t>
      </w:r>
      <w:r w:rsidR="008709CA" w:rsidRP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NET</w:t>
      </w:r>
      <w:r w:rsidR="008709CA" w:rsidRP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re</w:t>
      </w:r>
      <w:r w:rsidRPr="004C5A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ля </w:t>
      </w:r>
      <w:r w:rsidR="008709C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ализации локальной социальной сети.</w:t>
      </w:r>
    </w:p>
    <w:p w:rsidR="008709CA" w:rsidRPr="008709CA" w:rsidRDefault="008709CA" w:rsidP="00120D7D">
      <w:pPr>
        <w:pStyle w:val="a9"/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709CA">
        <w:rPr>
          <w:rFonts w:ascii="Times New Roman" w:hAnsi="Times New Roman" w:cs="Times New Roman"/>
          <w:sz w:val="28"/>
          <w:szCs w:val="28"/>
          <w:lang w:val="ru-RU"/>
        </w:rPr>
        <w:t>Разработанный проект можно будет внедрить в учреждениях образования Республики Беларусь. Приложение разрабатывается, как альтернатива бумажным журналам и информационным стендам.</w:t>
      </w:r>
    </w:p>
    <w:p w:rsidR="008709CA" w:rsidRPr="008709CA" w:rsidRDefault="008709CA" w:rsidP="00120D7D">
      <w:pPr>
        <w:pStyle w:val="a9"/>
        <w:numPr>
          <w:ilvl w:val="0"/>
          <w:numId w:val="29"/>
        </w:numPr>
        <w:tabs>
          <w:tab w:val="left" w:pos="851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709CA">
        <w:rPr>
          <w:rFonts w:ascii="Times New Roman" w:hAnsi="Times New Roman" w:cs="Times New Roman"/>
          <w:sz w:val="28"/>
          <w:szCs w:val="28"/>
          <w:lang w:val="ru-RU"/>
        </w:rPr>
        <w:t>будут п</w:t>
      </w:r>
      <w:r w:rsidRPr="008709CA">
        <w:rPr>
          <w:rStyle w:val="jsgrdq"/>
          <w:rFonts w:ascii="Times New Roman" w:hAnsi="Times New Roman" w:cs="Times New Roman"/>
          <w:sz w:val="28"/>
          <w:szCs w:val="28"/>
          <w:lang w:val="ru-RU"/>
        </w:rPr>
        <w:t>роектироваться и создаваться обновлений</w:t>
      </w:r>
      <w:r w:rsidRPr="008709C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8709CA" w:rsidRPr="008709CA" w:rsidRDefault="008709CA" w:rsidP="00120D7D">
      <w:pPr>
        <w:pStyle w:val="a9"/>
        <w:numPr>
          <w:ilvl w:val="0"/>
          <w:numId w:val="29"/>
        </w:numPr>
        <w:tabs>
          <w:tab w:val="left" w:pos="851"/>
        </w:tabs>
        <w:spacing w:after="0" w:line="240" w:lineRule="auto"/>
        <w:ind w:hanging="720"/>
        <w:jc w:val="both"/>
        <w:rPr>
          <w:rStyle w:val="jsgrdq"/>
          <w:rFonts w:ascii="Times New Roman" w:hAnsi="Times New Roman" w:cs="Times New Roman"/>
          <w:sz w:val="28"/>
          <w:szCs w:val="28"/>
          <w:lang w:val="ru-RU"/>
        </w:rPr>
      </w:pPr>
      <w:r w:rsidRPr="008709CA">
        <w:rPr>
          <w:rStyle w:val="jsgrdq"/>
          <w:rFonts w:ascii="Times New Roman" w:hAnsi="Times New Roman" w:cs="Times New Roman"/>
          <w:sz w:val="28"/>
          <w:szCs w:val="28"/>
          <w:lang w:val="ru-RU"/>
        </w:rPr>
        <w:t>постоянное тестирование и устранение ошибок.</w:t>
      </w:r>
    </w:p>
    <w:p w:rsidR="008709CA" w:rsidRPr="00120D7D" w:rsidRDefault="008709CA" w:rsidP="00120D7D">
      <w:pPr>
        <w:pStyle w:val="a9"/>
        <w:numPr>
          <w:ilvl w:val="0"/>
          <w:numId w:val="29"/>
        </w:numPr>
        <w:tabs>
          <w:tab w:val="left" w:pos="851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709CA">
        <w:rPr>
          <w:rStyle w:val="jsgrdq"/>
          <w:rFonts w:ascii="Times New Roman" w:hAnsi="Times New Roman" w:cs="Times New Roman"/>
          <w:sz w:val="28"/>
          <w:szCs w:val="28"/>
        </w:rPr>
        <w:t>подключение</w:t>
      </w:r>
      <w:proofErr w:type="spellEnd"/>
      <w:r w:rsidRPr="008709CA">
        <w:rPr>
          <w:rStyle w:val="jsgrdq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9CA">
        <w:rPr>
          <w:rStyle w:val="jsgrdq"/>
          <w:rFonts w:ascii="Times New Roman" w:hAnsi="Times New Roman" w:cs="Times New Roman"/>
          <w:sz w:val="28"/>
          <w:szCs w:val="28"/>
        </w:rPr>
        <w:t>новых</w:t>
      </w:r>
      <w:proofErr w:type="spellEnd"/>
      <w:r w:rsidRPr="008709CA">
        <w:rPr>
          <w:rStyle w:val="jsgrdq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9CA">
        <w:rPr>
          <w:rStyle w:val="jsgrdq"/>
          <w:rFonts w:ascii="Times New Roman" w:hAnsi="Times New Roman" w:cs="Times New Roman"/>
          <w:sz w:val="28"/>
          <w:szCs w:val="28"/>
        </w:rPr>
        <w:t>учреждений</w:t>
      </w:r>
      <w:proofErr w:type="spellEnd"/>
      <w:r w:rsidRPr="008709CA">
        <w:rPr>
          <w:rStyle w:val="jsgrdq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09CA">
        <w:rPr>
          <w:rStyle w:val="jsgrdq"/>
          <w:rFonts w:ascii="Times New Roman" w:hAnsi="Times New Roman" w:cs="Times New Roman"/>
          <w:sz w:val="28"/>
          <w:szCs w:val="28"/>
        </w:rPr>
        <w:t>образования</w:t>
      </w:r>
      <w:proofErr w:type="spellEnd"/>
    </w:p>
    <w:p w:rsidR="00A5799E" w:rsidRPr="009A755B" w:rsidRDefault="00A5799E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5A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нное программно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редство позволяете упростить просмотр, заполнение, изменение данных. Упрощает и оптимизирует учебный процесс.</w:t>
      </w:r>
    </w:p>
    <w:p w:rsidR="009A755B" w:rsidRDefault="009A755B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A755B">
        <w:rPr>
          <w:rFonts w:ascii="Times New Roman" w:hAnsi="Times New Roman" w:cs="Times New Roman"/>
          <w:sz w:val="28"/>
          <w:szCs w:val="24"/>
        </w:rPr>
        <w:t>Созданный программный продукт позволяет учащихся в любое время не только контролировать успеваемость и посещаемость занятий, но и своевременно узна</w:t>
      </w:r>
      <w:r w:rsidR="00120D7D">
        <w:rPr>
          <w:rFonts w:ascii="Times New Roman" w:hAnsi="Times New Roman" w:cs="Times New Roman"/>
          <w:sz w:val="28"/>
          <w:szCs w:val="24"/>
        </w:rPr>
        <w:t>вать расписание учебных занятий и новостях колледжа.</w:t>
      </w:r>
    </w:p>
    <w:p w:rsidR="00C62AD8" w:rsidRPr="00A5799E" w:rsidRDefault="00C62AD8" w:rsidP="00E5715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799E">
        <w:rPr>
          <w:rFonts w:ascii="Times New Roman" w:hAnsi="Times New Roman" w:cs="Times New Roman"/>
          <w:sz w:val="28"/>
          <w:szCs w:val="28"/>
        </w:rPr>
        <w:t>Программное средство было протестировано опы</w:t>
      </w:r>
      <w:r w:rsidR="00A5799E">
        <w:rPr>
          <w:rFonts w:ascii="Times New Roman" w:hAnsi="Times New Roman" w:cs="Times New Roman"/>
          <w:sz w:val="28"/>
          <w:szCs w:val="28"/>
        </w:rPr>
        <w:t>тными специалистами и одобрено.</w:t>
      </w:r>
    </w:p>
    <w:p w:rsidR="00120D7D" w:rsidRDefault="00120D7D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C62AD8" w:rsidRPr="000F3F69" w:rsidRDefault="00C62AD8" w:rsidP="00DA334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28"/>
          <w:lang w:val="en-US"/>
        </w:rPr>
      </w:pPr>
      <w:r w:rsidRPr="002C0B42">
        <w:rPr>
          <w:rFonts w:ascii="Times New Roman" w:hAnsi="Times New Roman" w:cs="Times New Roman"/>
          <w:sz w:val="32"/>
          <w:szCs w:val="28"/>
        </w:rPr>
        <w:lastRenderedPageBreak/>
        <w:t>СПИСОК</w:t>
      </w:r>
      <w:r w:rsidRPr="000F3F69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2C0B42">
        <w:rPr>
          <w:rFonts w:ascii="Times New Roman" w:hAnsi="Times New Roman" w:cs="Times New Roman"/>
          <w:sz w:val="32"/>
          <w:szCs w:val="28"/>
        </w:rPr>
        <w:t>ИСПОЛЬЗУЕМЫХ</w:t>
      </w:r>
      <w:r w:rsidRPr="000F3F69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2C0B42">
        <w:rPr>
          <w:rFonts w:ascii="Times New Roman" w:hAnsi="Times New Roman" w:cs="Times New Roman"/>
          <w:sz w:val="32"/>
          <w:szCs w:val="28"/>
        </w:rPr>
        <w:t>ИСТОЧНИКОВ</w:t>
      </w:r>
    </w:p>
    <w:p w:rsidR="00C62AD8" w:rsidRPr="000F3F69" w:rsidRDefault="00C62AD8" w:rsidP="006879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F3F69" w:rsidRPr="00B069D6" w:rsidRDefault="00C474AD" w:rsidP="00066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61B5">
        <w:rPr>
          <w:rFonts w:ascii="Times New Roman" w:hAnsi="Times New Roman" w:cs="Times New Roman"/>
          <w:sz w:val="28"/>
          <w:szCs w:val="28"/>
        </w:rPr>
        <w:t>[1</w:t>
      </w:r>
      <w:r w:rsidR="006879CA" w:rsidRPr="000661B5">
        <w:rPr>
          <w:rFonts w:ascii="Times New Roman" w:hAnsi="Times New Roman" w:cs="Times New Roman"/>
          <w:sz w:val="28"/>
          <w:szCs w:val="28"/>
        </w:rPr>
        <w:t xml:space="preserve">] </w:t>
      </w:r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айс Марк</w:t>
      </w:r>
      <w:r w:rsidR="000F3F69" w:rsidRPr="000F3F69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C# 8 и .NET 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re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Разработка и оптимизация. — </w:t>
      </w:r>
      <w:proofErr w:type="gram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Пб.:</w:t>
      </w:r>
      <w:proofErr w:type="gram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итер, 2021. — 816 с.</w:t>
      </w:r>
    </w:p>
    <w:p w:rsidR="000661B5" w:rsidRPr="000F3F69" w:rsidRDefault="000661B5" w:rsidP="00066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2</w:t>
      </w:r>
      <w:r w:rsidRPr="000661B5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римен</w:t>
      </w:r>
      <w:proofErr w:type="spellEnd"/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Адам, </w:t>
      </w:r>
      <w:r w:rsidRPr="000661B5">
        <w:rPr>
          <w:rFonts w:ascii="Times New Roman" w:hAnsi="Times New Roman" w:cs="Times New Roman"/>
          <w:sz w:val="28"/>
          <w:szCs w:val="28"/>
          <w:shd w:val="clear" w:color="auto" w:fill="FFFFFF"/>
        </w:rPr>
        <w:t>ASP.NET</w:t>
      </w:r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proofErr w:type="spellStart"/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re</w:t>
      </w:r>
      <w:proofErr w:type="spellEnd"/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MVC 2 с примерами на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# для профессионалов, 7-е изд.</w:t>
      </w:r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Пер. с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нгл. —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Пб.</w:t>
      </w:r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proofErr w:type="gramEnd"/>
      <w:r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ОО “Диалектика”, 2019. — 1008 с.</w:t>
      </w:r>
    </w:p>
    <w:p w:rsidR="000F3F69" w:rsidRPr="000F3F69" w:rsidRDefault="000661B5" w:rsidP="000F3F6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[3</w:t>
      </w:r>
      <w:r w:rsidRPr="000661B5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амберс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жеймс, 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экетт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эвид, 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иммс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аймон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3F69" w:rsidRPr="000661B5">
        <w:rPr>
          <w:rFonts w:ascii="Times New Roman" w:hAnsi="Times New Roman" w:cs="Times New Roman"/>
          <w:sz w:val="28"/>
          <w:szCs w:val="28"/>
          <w:shd w:val="clear" w:color="auto" w:fill="FFFFFF"/>
        </w:rPr>
        <w:t>ASP.NET</w:t>
      </w:r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proofErr w:type="spell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re</w:t>
      </w:r>
      <w:proofErr w:type="spell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Разработка приложений. — </w:t>
      </w:r>
      <w:proofErr w:type="gramStart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Пб.:</w:t>
      </w:r>
      <w:proofErr w:type="gramEnd"/>
      <w:r w:rsidR="000F3F69" w:rsidRPr="000F3F6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итер, 2018. — 464 с.</w:t>
      </w:r>
    </w:p>
    <w:p w:rsidR="00025CD9" w:rsidRDefault="000661B5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661B5">
        <w:rPr>
          <w:rFonts w:ascii="Times New Roman" w:hAnsi="Times New Roman" w:cs="Times New Roman"/>
          <w:sz w:val="28"/>
          <w:szCs w:val="28"/>
          <w:lang w:val="en-US"/>
        </w:rPr>
        <w:t xml:space="preserve">[4] </w:t>
      </w:r>
      <w:r w:rsidRPr="000F3F69">
        <w:rPr>
          <w:rFonts w:ascii="Times New Roman" w:hAnsi="Times New Roman" w:cs="Times New Roman"/>
          <w:sz w:val="28"/>
          <w:szCs w:val="28"/>
          <w:lang w:val="en-US"/>
        </w:rPr>
        <w:t>Freeman Adam, Pro ASP.NET Core3 – London, 2019. –</w:t>
      </w:r>
      <w:r>
        <w:rPr>
          <w:rFonts w:ascii="Times New Roman" w:hAnsi="Times New Roman" w:cs="Times New Roman"/>
          <w:sz w:val="28"/>
          <w:szCs w:val="28"/>
          <w:lang w:val="en-US"/>
        </w:rPr>
        <w:t>1071sheet.</w:t>
      </w:r>
    </w:p>
    <w:p w:rsidR="000661B5" w:rsidRPr="000661B5" w:rsidRDefault="000661B5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25CD9" w:rsidRPr="00025CD9" w:rsidRDefault="00025CD9" w:rsidP="00DA334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t>ИНТЕРНЕТ-ИСТОЧНИКИ</w:t>
      </w:r>
    </w:p>
    <w:p w:rsidR="00025CD9" w:rsidRDefault="00025CD9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F1752" w:rsidRPr="002C0B42" w:rsidRDefault="004372C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5</w:t>
      </w:r>
      <w:r w:rsidR="00C62AD8" w:rsidRPr="002C0B42">
        <w:rPr>
          <w:rFonts w:ascii="Times New Roman" w:hAnsi="Times New Roman" w:cs="Times New Roman"/>
          <w:sz w:val="28"/>
          <w:szCs w:val="28"/>
        </w:rPr>
        <w:t>]</w:t>
      </w:r>
      <w:r w:rsidR="00DC0C49" w:rsidRPr="00DC0C49">
        <w:rPr>
          <w:rFonts w:ascii="Times New Roman" w:hAnsi="Times New Roman" w:cs="Times New Roman"/>
          <w:sz w:val="28"/>
          <w:szCs w:val="28"/>
        </w:rPr>
        <w:t xml:space="preserve"> </w:t>
      </w:r>
      <w:r w:rsidR="00DC0C49">
        <w:rPr>
          <w:rFonts w:ascii="Times New Roman" w:hAnsi="Times New Roman" w:cs="Times New Roman"/>
          <w:sz w:val="28"/>
          <w:szCs w:val="28"/>
        </w:rPr>
        <w:t>Диа</w:t>
      </w:r>
      <w:r w:rsidR="006879CA">
        <w:rPr>
          <w:rFonts w:ascii="Times New Roman" w:hAnsi="Times New Roman" w:cs="Times New Roman"/>
          <w:sz w:val="28"/>
          <w:szCs w:val="28"/>
        </w:rPr>
        <w:t xml:space="preserve">грамма вариантов использования </w:t>
      </w:r>
      <w:r w:rsidR="002C0B42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2C0B42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2C0B42">
        <w:rPr>
          <w:rFonts w:ascii="Times New Roman" w:hAnsi="Times New Roman" w:cs="Times New Roman"/>
          <w:sz w:val="28"/>
          <w:szCs w:val="28"/>
        </w:rPr>
        <w:t>доступа</w:t>
      </w:r>
      <w:r w:rsidR="00082EF3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2C0B42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082EF3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DC0C49" w:rsidRPr="00DC0C49">
        <w:rPr>
          <w:rFonts w:ascii="Times New Roman" w:hAnsi="Times New Roman" w:cs="Times New Roman"/>
          <w:sz w:val="28"/>
          <w:szCs w:val="28"/>
        </w:rPr>
        <w:t>https://flexberry.github.io/ru/fd_use-case-diagram.html</w:t>
      </w:r>
    </w:p>
    <w:p w:rsidR="00C62AD8" w:rsidRPr="002C0B42" w:rsidRDefault="004372C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6</w:t>
      </w:r>
      <w:r w:rsidR="00C62AD8" w:rsidRPr="002C0B42">
        <w:rPr>
          <w:rFonts w:ascii="Times New Roman" w:hAnsi="Times New Roman" w:cs="Times New Roman"/>
          <w:sz w:val="28"/>
          <w:szCs w:val="28"/>
        </w:rPr>
        <w:t>]</w:t>
      </w:r>
      <w:r w:rsidR="00C759E4">
        <w:rPr>
          <w:rFonts w:ascii="Times New Roman" w:hAnsi="Times New Roman" w:cs="Times New Roman"/>
          <w:sz w:val="28"/>
          <w:szCs w:val="28"/>
        </w:rPr>
        <w:t xml:space="preserve"> Диа</w:t>
      </w:r>
      <w:r w:rsidR="006879CA">
        <w:rPr>
          <w:rFonts w:ascii="Times New Roman" w:hAnsi="Times New Roman" w:cs="Times New Roman"/>
          <w:sz w:val="28"/>
          <w:szCs w:val="28"/>
        </w:rPr>
        <w:t xml:space="preserve">грамма вариантов использования </w:t>
      </w:r>
      <w:r w:rsidR="002C0B42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2C0B42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2C0B42">
        <w:rPr>
          <w:rFonts w:ascii="Times New Roman" w:hAnsi="Times New Roman" w:cs="Times New Roman"/>
          <w:sz w:val="28"/>
          <w:szCs w:val="28"/>
        </w:rPr>
        <w:t>доступа</w:t>
      </w:r>
      <w:r w:rsidR="00C759E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C759E4">
        <w:rPr>
          <w:rFonts w:ascii="Times New Roman" w:hAnsi="Times New Roman" w:cs="Times New Roman"/>
          <w:sz w:val="28"/>
          <w:szCs w:val="28"/>
        </w:rPr>
        <w:t xml:space="preserve"> </w:t>
      </w:r>
      <w:r w:rsidR="00C759E4" w:rsidRPr="00C759E4">
        <w:rPr>
          <w:rFonts w:ascii="Times New Roman" w:hAnsi="Times New Roman" w:cs="Times New Roman"/>
          <w:sz w:val="28"/>
          <w:szCs w:val="28"/>
        </w:rPr>
        <w:t>http://khpi-iip.mipk.kharkiv.edu/library/case/leon/gl4/gl4.html</w:t>
      </w:r>
    </w:p>
    <w:p w:rsidR="00DC0C49" w:rsidRDefault="004372C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7</w:t>
      </w:r>
      <w:r w:rsidR="00C62AD8" w:rsidRPr="002C0B42">
        <w:rPr>
          <w:rFonts w:ascii="Times New Roman" w:hAnsi="Times New Roman" w:cs="Times New Roman"/>
          <w:sz w:val="28"/>
          <w:szCs w:val="28"/>
        </w:rPr>
        <w:t>]</w:t>
      </w:r>
      <w:r w:rsidR="002F1752" w:rsidRPr="002C0B42">
        <w:rPr>
          <w:rFonts w:ascii="Times New Roman" w:hAnsi="Times New Roman" w:cs="Times New Roman"/>
          <w:sz w:val="28"/>
          <w:szCs w:val="28"/>
        </w:rPr>
        <w:t xml:space="preserve"> </w:t>
      </w:r>
      <w:r w:rsidR="006879CA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</w:t>
      </w:r>
      <w:r w:rsidR="002C0B42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2C0B42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2C0B42">
        <w:rPr>
          <w:rFonts w:ascii="Times New Roman" w:hAnsi="Times New Roman" w:cs="Times New Roman"/>
          <w:sz w:val="28"/>
          <w:szCs w:val="28"/>
        </w:rPr>
        <w:t>доступа</w:t>
      </w:r>
      <w:r w:rsidR="0029549D">
        <w:rPr>
          <w:rFonts w:ascii="Times New Roman" w:hAnsi="Times New Roman" w:cs="Times New Roman"/>
          <w:sz w:val="28"/>
          <w:szCs w:val="28"/>
        </w:rPr>
        <w:t xml:space="preserve"> </w:t>
      </w:r>
      <w:r w:rsidR="002C0B42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C759E4">
        <w:rPr>
          <w:rFonts w:ascii="Times New Roman" w:hAnsi="Times New Roman" w:cs="Times New Roman"/>
          <w:sz w:val="28"/>
          <w:szCs w:val="28"/>
        </w:rPr>
        <w:t xml:space="preserve"> </w:t>
      </w:r>
      <w:r w:rsidR="006879CA" w:rsidRPr="006879CA">
        <w:rPr>
          <w:rFonts w:ascii="Times New Roman" w:hAnsi="Times New Roman" w:cs="Times New Roman"/>
          <w:sz w:val="28"/>
          <w:szCs w:val="28"/>
        </w:rPr>
        <w:t>https://sites.google.com/site/anisimovkhv/learning/pris/lecture/tema13/te ma13_3</w:t>
      </w:r>
    </w:p>
    <w:p w:rsidR="006879CA" w:rsidRDefault="004372C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8</w:t>
      </w:r>
      <w:r w:rsidR="006879CA" w:rsidRPr="002C0B42">
        <w:rPr>
          <w:rFonts w:ascii="Times New Roman" w:hAnsi="Times New Roman" w:cs="Times New Roman"/>
          <w:sz w:val="28"/>
          <w:szCs w:val="28"/>
        </w:rPr>
        <w:t xml:space="preserve">] </w:t>
      </w:r>
      <w:r w:rsidR="006879CA">
        <w:rPr>
          <w:rFonts w:ascii="Times New Roman" w:hAnsi="Times New Roman" w:cs="Times New Roman"/>
          <w:sz w:val="28"/>
          <w:szCs w:val="28"/>
        </w:rPr>
        <w:t xml:space="preserve">Методология разработки </w:t>
      </w:r>
      <w:r w:rsidR="006879CA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6879CA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6879CA">
        <w:rPr>
          <w:rFonts w:ascii="Times New Roman" w:hAnsi="Times New Roman" w:cs="Times New Roman"/>
          <w:sz w:val="28"/>
          <w:szCs w:val="28"/>
        </w:rPr>
        <w:t>доступа</w:t>
      </w:r>
      <w:r w:rsidR="006879CA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6879CA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6879CA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0661B5" w:rsidRPr="000661B5">
        <w:rPr>
          <w:rFonts w:ascii="Times New Roman" w:hAnsi="Times New Roman" w:cs="Times New Roman"/>
          <w:sz w:val="28"/>
          <w:szCs w:val="28"/>
        </w:rPr>
        <w:t>https://wezom.com.ua/blog/metodologija-razrabotki-programmnogo-obespechenija</w:t>
      </w:r>
    </w:p>
    <w:p w:rsidR="004372C4" w:rsidRPr="002C0B42" w:rsidRDefault="004372C4" w:rsidP="004372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9</w:t>
      </w:r>
      <w:r w:rsidRPr="002C0B42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372C4">
        <w:rPr>
          <w:rFonts w:ascii="Times New Roman" w:hAnsi="Times New Roman" w:cs="Times New Roman"/>
          <w:sz w:val="28"/>
          <w:szCs w:val="28"/>
        </w:rPr>
        <w:t xml:space="preserve">Пользовательский интерфейс [Электронный ресурс]. – Режим </w:t>
      </w:r>
      <w:proofErr w:type="gramStart"/>
      <w:r w:rsidRPr="004372C4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372C4">
        <w:rPr>
          <w:rFonts w:ascii="Times New Roman" w:hAnsi="Times New Roman" w:cs="Times New Roman"/>
          <w:sz w:val="28"/>
          <w:szCs w:val="28"/>
        </w:rPr>
        <w:t xml:space="preserve"> https://www.calltouch.ru/glossary/interfeys/</w:t>
      </w:r>
    </w:p>
    <w:p w:rsidR="004372C4" w:rsidRDefault="004372C4" w:rsidP="004372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72C4">
        <w:rPr>
          <w:rFonts w:ascii="Times New Roman" w:hAnsi="Times New Roman" w:cs="Times New Roman"/>
          <w:sz w:val="28"/>
          <w:szCs w:val="32"/>
        </w:rPr>
        <w:t>[</w:t>
      </w:r>
      <w:r>
        <w:rPr>
          <w:rFonts w:ascii="Times New Roman" w:hAnsi="Times New Roman" w:cs="Times New Roman"/>
          <w:sz w:val="28"/>
          <w:szCs w:val="32"/>
        </w:rPr>
        <w:t>10</w:t>
      </w:r>
      <w:r w:rsidRPr="004372C4">
        <w:rPr>
          <w:rFonts w:ascii="Times New Roman" w:hAnsi="Times New Roman" w:cs="Times New Roman"/>
          <w:sz w:val="28"/>
          <w:szCs w:val="32"/>
        </w:rPr>
        <w:t xml:space="preserve">] </w:t>
      </w:r>
      <w:r>
        <w:rPr>
          <w:rFonts w:ascii="Times New Roman" w:hAnsi="Times New Roman" w:cs="Times New Roman"/>
          <w:sz w:val="28"/>
          <w:szCs w:val="32"/>
        </w:rPr>
        <w:t xml:space="preserve">Технология клиент-сервер </w:t>
      </w:r>
      <w:r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>
        <w:rPr>
          <w:rFonts w:ascii="Times New Roman" w:hAnsi="Times New Roman" w:cs="Times New Roman"/>
          <w:sz w:val="28"/>
          <w:szCs w:val="28"/>
        </w:rPr>
        <w:t xml:space="preserve"> – Режим доступа:</w:t>
      </w:r>
      <w:r w:rsidRPr="002C0B42">
        <w:rPr>
          <w:rFonts w:ascii="Times New Roman" w:hAnsi="Times New Roman" w:cs="Times New Roman"/>
          <w:sz w:val="28"/>
          <w:szCs w:val="28"/>
        </w:rPr>
        <w:t xml:space="preserve"> </w:t>
      </w:r>
      <w:r w:rsidRPr="004372C4">
        <w:rPr>
          <w:rFonts w:ascii="Times New Roman" w:hAnsi="Times New Roman" w:cs="Times New Roman"/>
          <w:sz w:val="28"/>
          <w:szCs w:val="28"/>
        </w:rPr>
        <w:t>https://www.ittelo.ru/news/tekhnologiya-klient-server-chto-eto-takoe/</w:t>
      </w:r>
    </w:p>
    <w:p w:rsidR="006879CA" w:rsidRDefault="004372C4" w:rsidP="004372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11] </w:t>
      </w:r>
      <w:r w:rsidR="000661B5" w:rsidRPr="000661B5">
        <w:rPr>
          <w:rFonts w:ascii="Times New Roman" w:hAnsi="Times New Roman" w:cs="Times New Roman"/>
          <w:sz w:val="28"/>
          <w:szCs w:val="28"/>
        </w:rPr>
        <w:t>Учебный портал БГУ</w:t>
      </w:r>
      <w:r w:rsidR="006879CA" w:rsidRPr="000661B5">
        <w:rPr>
          <w:rFonts w:ascii="Times New Roman" w:hAnsi="Times New Roman" w:cs="Times New Roman"/>
          <w:sz w:val="28"/>
          <w:szCs w:val="28"/>
        </w:rPr>
        <w:t xml:space="preserve"> [Электронный ресурс]. – Режим </w:t>
      </w:r>
      <w:proofErr w:type="gramStart"/>
      <w:r w:rsidR="006879CA" w:rsidRPr="000661B5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="006879CA" w:rsidRPr="000661B5">
        <w:rPr>
          <w:rFonts w:ascii="Times New Roman" w:hAnsi="Times New Roman" w:cs="Times New Roman"/>
          <w:sz w:val="28"/>
          <w:szCs w:val="28"/>
        </w:rPr>
        <w:t xml:space="preserve">  </w:t>
      </w:r>
      <w:r w:rsidR="000661B5" w:rsidRPr="000661B5">
        <w:rPr>
          <w:rFonts w:ascii="Times New Roman" w:hAnsi="Times New Roman" w:cs="Times New Roman"/>
          <w:sz w:val="28"/>
          <w:szCs w:val="28"/>
        </w:rPr>
        <w:t>https://edurfe.bsu.by/login/index.php</w:t>
      </w:r>
    </w:p>
    <w:p w:rsidR="006879CA" w:rsidRPr="003F0854" w:rsidRDefault="00461E75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12</w:t>
      </w:r>
      <w:r w:rsidR="006879CA" w:rsidRPr="002C0B42">
        <w:rPr>
          <w:rFonts w:ascii="Times New Roman" w:hAnsi="Times New Roman" w:cs="Times New Roman"/>
          <w:sz w:val="28"/>
          <w:szCs w:val="28"/>
        </w:rPr>
        <w:t>]</w:t>
      </w:r>
      <w:r w:rsidR="006879CA">
        <w:rPr>
          <w:rFonts w:ascii="Times New Roman" w:hAnsi="Times New Roman" w:cs="Times New Roman"/>
          <w:sz w:val="28"/>
          <w:szCs w:val="28"/>
        </w:rPr>
        <w:t xml:space="preserve"> </w:t>
      </w:r>
      <w:r w:rsidR="000661B5">
        <w:rPr>
          <w:rFonts w:ascii="Times New Roman" w:hAnsi="Times New Roman" w:cs="Times New Roman"/>
          <w:sz w:val="28"/>
        </w:rPr>
        <w:t xml:space="preserve">Учебный портал БГУИР </w:t>
      </w:r>
      <w:r w:rsidR="006879CA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6879CA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6879CA">
        <w:rPr>
          <w:rFonts w:ascii="Times New Roman" w:hAnsi="Times New Roman" w:cs="Times New Roman"/>
          <w:sz w:val="28"/>
          <w:szCs w:val="28"/>
        </w:rPr>
        <w:t>доступа</w:t>
      </w:r>
      <w:r w:rsidR="006879CA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6879CA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6879CA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0661B5" w:rsidRPr="000661B5">
        <w:rPr>
          <w:rFonts w:ascii="Times New Roman" w:hAnsi="Times New Roman" w:cs="Times New Roman"/>
          <w:sz w:val="28"/>
          <w:szCs w:val="28"/>
        </w:rPr>
        <w:t>https://iis.bsuir.by/</w:t>
      </w:r>
    </w:p>
    <w:p w:rsidR="006879CA" w:rsidRPr="003F0854" w:rsidRDefault="00461E75" w:rsidP="00DA334B">
      <w:pPr>
        <w:pStyle w:val="a9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[13</w:t>
      </w:r>
      <w:r w:rsidR="006879CA" w:rsidRPr="003F085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6879CA" w:rsidRPr="003F0854">
        <w:rPr>
          <w:rFonts w:ascii="Times New Roman" w:hAnsi="Times New Roman" w:cs="Times New Roman"/>
          <w:sz w:val="28"/>
          <w:lang w:val="ru-RU"/>
        </w:rPr>
        <w:t xml:space="preserve"> </w:t>
      </w:r>
      <w:r w:rsidR="000661B5" w:rsidRPr="000661B5">
        <w:rPr>
          <w:rFonts w:ascii="Times New Roman" w:hAnsi="Times New Roman" w:cs="Times New Roman"/>
          <w:sz w:val="28"/>
          <w:lang w:val="ru-RU"/>
        </w:rPr>
        <w:t>Учебный портал Б</w:t>
      </w:r>
      <w:r w:rsidR="000661B5">
        <w:rPr>
          <w:rFonts w:ascii="Times New Roman" w:hAnsi="Times New Roman" w:cs="Times New Roman"/>
          <w:sz w:val="28"/>
          <w:lang w:val="ru-RU"/>
        </w:rPr>
        <w:t>НТУ</w:t>
      </w:r>
      <w:r w:rsidR="000661B5" w:rsidRPr="000661B5">
        <w:rPr>
          <w:rFonts w:ascii="Times New Roman" w:hAnsi="Times New Roman" w:cs="Times New Roman"/>
          <w:sz w:val="28"/>
          <w:lang w:val="ru-RU"/>
        </w:rPr>
        <w:t xml:space="preserve"> </w:t>
      </w:r>
      <w:r w:rsidR="006879CA" w:rsidRPr="003F0854">
        <w:rPr>
          <w:rFonts w:ascii="Times New Roman" w:hAnsi="Times New Roman" w:cs="Times New Roman"/>
          <w:sz w:val="28"/>
          <w:szCs w:val="28"/>
          <w:lang w:val="ru-RU"/>
        </w:rPr>
        <w:t xml:space="preserve">[Электронный ресурс]. – Режим </w:t>
      </w:r>
      <w:proofErr w:type="gramStart"/>
      <w:r w:rsidR="006879CA" w:rsidRPr="003F0854">
        <w:rPr>
          <w:rFonts w:ascii="Times New Roman" w:hAnsi="Times New Roman" w:cs="Times New Roman"/>
          <w:sz w:val="28"/>
          <w:szCs w:val="28"/>
          <w:lang w:val="ru-RU"/>
        </w:rPr>
        <w:t>доступа :</w:t>
      </w:r>
      <w:proofErr w:type="gramEnd"/>
      <w:r w:rsidR="006879CA" w:rsidRPr="003F08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661B5" w:rsidRPr="000661B5">
        <w:rPr>
          <w:rFonts w:ascii="Times New Roman" w:hAnsi="Times New Roman" w:cs="Times New Roman"/>
          <w:sz w:val="28"/>
          <w:szCs w:val="28"/>
          <w:lang w:val="ru-RU"/>
        </w:rPr>
        <w:t>https://e.bntu.by/</w:t>
      </w:r>
    </w:p>
    <w:p w:rsidR="006879CA" w:rsidRDefault="00461E75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14</w:t>
      </w:r>
      <w:r w:rsidR="006879CA" w:rsidRPr="002C0B42">
        <w:rPr>
          <w:rFonts w:ascii="Times New Roman" w:hAnsi="Times New Roman" w:cs="Times New Roman"/>
          <w:sz w:val="28"/>
          <w:szCs w:val="28"/>
        </w:rPr>
        <w:t>]</w:t>
      </w:r>
      <w:r w:rsidR="006879CA">
        <w:rPr>
          <w:rFonts w:ascii="Times New Roman" w:hAnsi="Times New Roman" w:cs="Times New Roman"/>
          <w:sz w:val="28"/>
          <w:szCs w:val="28"/>
        </w:rPr>
        <w:t xml:space="preserve"> Функции </w:t>
      </w:r>
      <w:r w:rsidR="004372C4"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MS SQL </w:t>
      </w:r>
      <w:proofErr w:type="spellStart"/>
      <w:r w:rsidR="004372C4" w:rsidRPr="008C35E2">
        <w:rPr>
          <w:rFonts w:ascii="Times New Roman" w:hAnsi="Times New Roman" w:cs="Times New Roman"/>
          <w:sz w:val="28"/>
          <w:szCs w:val="28"/>
          <w:shd w:val="clear" w:color="auto" w:fill="FFFFFF"/>
        </w:rPr>
        <w:t>Server</w:t>
      </w:r>
      <w:proofErr w:type="spellEnd"/>
      <w:r w:rsidR="004372C4" w:rsidRPr="002C0B42">
        <w:rPr>
          <w:rFonts w:ascii="Times New Roman" w:hAnsi="Times New Roman" w:cs="Times New Roman"/>
          <w:sz w:val="28"/>
          <w:szCs w:val="28"/>
        </w:rPr>
        <w:t xml:space="preserve"> </w:t>
      </w:r>
      <w:r w:rsidR="006879CA" w:rsidRPr="002C0B42">
        <w:rPr>
          <w:rFonts w:ascii="Times New Roman" w:hAnsi="Times New Roman" w:cs="Times New Roman"/>
          <w:sz w:val="28"/>
          <w:szCs w:val="28"/>
        </w:rPr>
        <w:t>[Электронный ресурс].</w:t>
      </w:r>
      <w:r w:rsidR="006879CA">
        <w:rPr>
          <w:rFonts w:ascii="Times New Roman" w:hAnsi="Times New Roman" w:cs="Times New Roman"/>
          <w:sz w:val="28"/>
          <w:szCs w:val="28"/>
        </w:rPr>
        <w:t xml:space="preserve"> – Режим </w:t>
      </w:r>
      <w:proofErr w:type="gramStart"/>
      <w:r w:rsidR="006879CA">
        <w:rPr>
          <w:rFonts w:ascii="Times New Roman" w:hAnsi="Times New Roman" w:cs="Times New Roman"/>
          <w:sz w:val="28"/>
          <w:szCs w:val="28"/>
        </w:rPr>
        <w:t>доступа</w:t>
      </w:r>
      <w:r w:rsidR="006879CA" w:rsidRPr="00082EF3">
        <w:rPr>
          <w:rFonts w:ascii="Times New Roman" w:hAnsi="Times New Roman" w:cs="Times New Roman"/>
          <w:sz w:val="28"/>
          <w:szCs w:val="28"/>
        </w:rPr>
        <w:t xml:space="preserve"> </w:t>
      </w:r>
      <w:r w:rsidR="006879CA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6879CA" w:rsidRPr="002C0B42">
        <w:rPr>
          <w:rFonts w:ascii="Times New Roman" w:hAnsi="Times New Roman" w:cs="Times New Roman"/>
          <w:sz w:val="28"/>
          <w:szCs w:val="28"/>
        </w:rPr>
        <w:t xml:space="preserve"> </w:t>
      </w:r>
      <w:r w:rsidR="004372C4" w:rsidRPr="004372C4">
        <w:rPr>
          <w:rFonts w:ascii="Times New Roman" w:hAnsi="Times New Roman" w:cs="Times New Roman"/>
          <w:sz w:val="28"/>
          <w:szCs w:val="28"/>
        </w:rPr>
        <w:t>https://depix.ru/</w:t>
      </w:r>
    </w:p>
    <w:p w:rsidR="004372C4" w:rsidRPr="002C0B42" w:rsidRDefault="004372C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Pr="002F1752" w:rsidRDefault="000275A4" w:rsidP="00DA334B">
      <w:pPr>
        <w:spacing w:after="0" w:line="240" w:lineRule="auto"/>
        <w:ind w:firstLine="34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Default="000275A4" w:rsidP="00DA33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Default="000275A4" w:rsidP="004372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Default="000275A4" w:rsidP="00DA334B">
      <w:pPr>
        <w:spacing w:after="0" w:line="240" w:lineRule="auto"/>
        <w:ind w:firstLine="34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Default="000275A4" w:rsidP="00DA334B">
      <w:pPr>
        <w:spacing w:after="0" w:line="240" w:lineRule="auto"/>
        <w:ind w:firstLine="349"/>
        <w:jc w:val="both"/>
        <w:rPr>
          <w:rFonts w:ascii="Times New Roman" w:hAnsi="Times New Roman" w:cs="Times New Roman"/>
          <w:sz w:val="28"/>
          <w:szCs w:val="28"/>
        </w:rPr>
      </w:pPr>
    </w:p>
    <w:p w:rsidR="000275A4" w:rsidRDefault="000275A4" w:rsidP="00DA334B">
      <w:pPr>
        <w:spacing w:after="0" w:line="240" w:lineRule="auto"/>
        <w:ind w:firstLine="349"/>
        <w:jc w:val="both"/>
        <w:rPr>
          <w:rFonts w:ascii="Times New Roman" w:hAnsi="Times New Roman" w:cs="Times New Roman"/>
          <w:sz w:val="28"/>
          <w:szCs w:val="28"/>
        </w:rPr>
        <w:sectPr w:rsidR="000275A4" w:rsidSect="00166357">
          <w:headerReference w:type="default" r:id="rId59"/>
          <w:footerReference w:type="default" r:id="rId60"/>
          <w:pgSz w:w="11906" w:h="16838"/>
          <w:pgMar w:top="1134" w:right="851" w:bottom="2127" w:left="1701" w:header="709" w:footer="709" w:gutter="0"/>
          <w:cols w:space="708"/>
          <w:docGrid w:linePitch="360"/>
        </w:sectPr>
      </w:pPr>
    </w:p>
    <w:p w:rsidR="009F2A32" w:rsidRPr="00DB2D2F" w:rsidRDefault="00D37CE6" w:rsidP="00014756">
      <w:pPr>
        <w:spacing w:after="0" w:line="24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FB3BA7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r w:rsidRPr="00DB2D2F">
        <w:rPr>
          <w:rFonts w:ascii="Times New Roman" w:hAnsi="Times New Roman" w:cs="Times New Roman"/>
          <w:sz w:val="32"/>
          <w:szCs w:val="28"/>
        </w:rPr>
        <w:t xml:space="preserve"> А</w:t>
      </w:r>
    </w:p>
    <w:p w:rsidR="00D57917" w:rsidRDefault="008C4CC9" w:rsidP="00014756">
      <w:pPr>
        <w:spacing w:after="0" w:line="24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DB2D2F">
        <w:rPr>
          <w:rFonts w:ascii="Times New Roman" w:hAnsi="Times New Roman" w:cs="Times New Roman"/>
          <w:sz w:val="32"/>
          <w:szCs w:val="28"/>
        </w:rPr>
        <w:t>(</w:t>
      </w:r>
      <w:r w:rsidR="00DB2D2F" w:rsidRPr="00DB2D2F">
        <w:rPr>
          <w:rFonts w:ascii="Times New Roman" w:hAnsi="Times New Roman" w:cs="Times New Roman"/>
          <w:sz w:val="32"/>
          <w:szCs w:val="28"/>
        </w:rPr>
        <w:t>рекомендуемое</w:t>
      </w:r>
      <w:r w:rsidR="00D93FFE" w:rsidRPr="00DB2D2F">
        <w:rPr>
          <w:rFonts w:ascii="Times New Roman" w:hAnsi="Times New Roman" w:cs="Times New Roman"/>
          <w:sz w:val="32"/>
          <w:szCs w:val="28"/>
        </w:rPr>
        <w:t>)</w:t>
      </w:r>
    </w:p>
    <w:p w:rsidR="000D4565" w:rsidRPr="000D4565" w:rsidRDefault="000D4565" w:rsidP="00014756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30A17" w:rsidRDefault="000D4565" w:rsidP="0001475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0D4565" w:rsidRDefault="000D4565" w:rsidP="00014756">
      <w:pPr>
        <w:spacing w:after="0" w:line="240" w:lineRule="auto"/>
        <w:jc w:val="center"/>
        <w:rPr>
          <w:noProof/>
          <w:lang w:eastAsia="ru-RU"/>
        </w:rPr>
      </w:pPr>
    </w:p>
    <w:p w:rsidR="00573437" w:rsidRDefault="00630A17" w:rsidP="0001475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EF9DA" wp14:editId="4D22E33B">
            <wp:extent cx="7305574" cy="5252989"/>
            <wp:effectExtent l="16510" t="21590" r="26670" b="2667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5269" t="11900" r="30524" b="35980"/>
                    <a:stretch/>
                  </pic:blipFill>
                  <pic:spPr bwMode="auto">
                    <a:xfrm rot="16200000">
                      <a:off x="0" y="0"/>
                      <a:ext cx="7319538" cy="52630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3437" w:rsidRDefault="00630A17" w:rsidP="0001475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D93FFE">
        <w:rPr>
          <w:rFonts w:ascii="Times New Roman" w:hAnsi="Times New Roman" w:cs="Times New Roman"/>
          <w:sz w:val="28"/>
          <w:szCs w:val="28"/>
        </w:rPr>
        <w:t xml:space="preserve">исунок </w:t>
      </w:r>
      <w:r>
        <w:rPr>
          <w:rFonts w:ascii="Times New Roman" w:hAnsi="Times New Roman" w:cs="Times New Roman"/>
          <w:sz w:val="28"/>
          <w:szCs w:val="28"/>
        </w:rPr>
        <w:t>А.</w:t>
      </w:r>
      <w:r w:rsidR="000D4565">
        <w:rPr>
          <w:rFonts w:ascii="Times New Roman" w:hAnsi="Times New Roman" w:cs="Times New Roman"/>
          <w:sz w:val="28"/>
          <w:szCs w:val="28"/>
        </w:rPr>
        <w:t>1</w:t>
      </w:r>
      <w:r w:rsidR="009A755B">
        <w:rPr>
          <w:rFonts w:ascii="Times New Roman" w:hAnsi="Times New Roman" w:cs="Times New Roman"/>
          <w:sz w:val="28"/>
          <w:szCs w:val="28"/>
        </w:rPr>
        <w:t xml:space="preserve"> </w:t>
      </w:r>
      <w:r w:rsidR="009A755B">
        <w:rPr>
          <w:rFonts w:ascii="Times New Roman" w:hAnsi="Times New Roman" w:cs="Times New Roman"/>
          <w:sz w:val="28"/>
        </w:rPr>
        <w:t>–</w:t>
      </w:r>
      <w:r w:rsidR="000D45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573437" w:rsidRDefault="00573437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Б</w:t>
      </w:r>
    </w:p>
    <w:p w:rsidR="00573437" w:rsidRDefault="00573437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FB3BA7">
        <w:rPr>
          <w:rFonts w:ascii="Times New Roman" w:hAnsi="Times New Roman" w:cs="Times New Roman"/>
          <w:sz w:val="28"/>
          <w:szCs w:val="28"/>
        </w:rPr>
        <w:t>рекомендуемое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0D4565" w:rsidRDefault="000D4565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D4565" w:rsidRDefault="000D4565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93FFE">
        <w:rPr>
          <w:rFonts w:ascii="Times New Roman" w:hAnsi="Times New Roman" w:cs="Times New Roman"/>
          <w:sz w:val="28"/>
          <w:szCs w:val="28"/>
        </w:rPr>
        <w:t>Диаграмма деятельности</w:t>
      </w:r>
    </w:p>
    <w:p w:rsidR="000D4565" w:rsidRDefault="000D4565" w:rsidP="00C358D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D4565" w:rsidRDefault="00B429E8" w:rsidP="00C358D3">
      <w:pPr>
        <w:spacing w:after="0" w:line="240" w:lineRule="auto"/>
        <w:jc w:val="center"/>
      </w:pPr>
      <w:r>
        <w:object w:dxaOrig="13681" w:dyaOrig="19711">
          <v:shape id="_x0000_i1030" type="#_x0000_t75" style="width:416.55pt;height:584.4pt" o:ole="" o:bordertopcolor="this" o:borderleftcolor="this" o:borderbottomcolor="this" o:borderrightcolor="this">
            <v:imagedata r:id="rId6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0" DrawAspect="Content" ObjectID="_1709284380" r:id="rId63"/>
        </w:object>
      </w:r>
    </w:p>
    <w:p w:rsidR="00D93FFE" w:rsidRPr="00D93FFE" w:rsidRDefault="00D93FFE" w:rsidP="00C358D3">
      <w:pPr>
        <w:spacing w:after="0" w:line="240" w:lineRule="auto"/>
        <w:jc w:val="center"/>
      </w:pPr>
      <w:r>
        <w:rPr>
          <w:rFonts w:ascii="Times New Roman" w:hAnsi="Times New Roman" w:cs="Times New Roman"/>
          <w:sz w:val="28"/>
          <w:szCs w:val="28"/>
        </w:rPr>
        <w:t>Р</w:t>
      </w:r>
      <w:r w:rsidR="00202C4B">
        <w:rPr>
          <w:rFonts w:ascii="Times New Roman" w:hAnsi="Times New Roman" w:cs="Times New Roman"/>
          <w:sz w:val="28"/>
          <w:szCs w:val="28"/>
        </w:rPr>
        <w:t>исунок Б.1</w:t>
      </w:r>
      <w:r w:rsidRPr="00D93FFE">
        <w:rPr>
          <w:rFonts w:ascii="Times New Roman" w:hAnsi="Times New Roman" w:cs="Times New Roman"/>
          <w:sz w:val="28"/>
          <w:szCs w:val="28"/>
        </w:rPr>
        <w:t xml:space="preserve"> – Диаграмма деятельности</w:t>
      </w:r>
    </w:p>
    <w:p w:rsidR="00D71AF3" w:rsidRPr="00D71AF3" w:rsidRDefault="00D71AF3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В</w:t>
      </w:r>
    </w:p>
    <w:p w:rsidR="00D71AF3" w:rsidRDefault="00D71AF3" w:rsidP="00C358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</w:t>
      </w:r>
      <w:r w:rsidR="00025CD9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93FFE" w:rsidRDefault="00D93FFE" w:rsidP="00C358D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57917" w:rsidRDefault="00D57917" w:rsidP="0002635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57917">
        <w:rPr>
          <w:rFonts w:ascii="Times New Roman" w:hAnsi="Times New Roman" w:cs="Times New Roman"/>
          <w:sz w:val="28"/>
          <w:szCs w:val="28"/>
        </w:rPr>
        <w:t>Справка о проценте оригинальности</w:t>
      </w:r>
    </w:p>
    <w:p w:rsidR="00026354" w:rsidRPr="00026354" w:rsidRDefault="00026354" w:rsidP="00026354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D57917" w:rsidRDefault="00903149" w:rsidP="0002635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031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4E1321" wp14:editId="23E44E47">
            <wp:extent cx="5939790" cy="1628140"/>
            <wp:effectExtent l="19050" t="19050" r="22860" b="1016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281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57917" w:rsidRDefault="00D57917" w:rsidP="0002635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5791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02C4B">
        <w:rPr>
          <w:rFonts w:ascii="Times New Roman" w:hAnsi="Times New Roman" w:cs="Times New Roman"/>
          <w:sz w:val="28"/>
          <w:szCs w:val="28"/>
        </w:rPr>
        <w:t>В.1</w:t>
      </w:r>
      <w:r w:rsidRPr="00D57917">
        <w:rPr>
          <w:rFonts w:ascii="Times New Roman" w:hAnsi="Times New Roman" w:cs="Times New Roman"/>
          <w:sz w:val="28"/>
          <w:szCs w:val="28"/>
        </w:rPr>
        <w:t xml:space="preserve"> – Результат проверки </w:t>
      </w:r>
      <w:r>
        <w:rPr>
          <w:rFonts w:ascii="Times New Roman" w:hAnsi="Times New Roman" w:cs="Times New Roman"/>
          <w:sz w:val="28"/>
          <w:szCs w:val="28"/>
        </w:rPr>
        <w:t>курсового</w:t>
      </w:r>
      <w:r w:rsidRPr="00D57917">
        <w:rPr>
          <w:rFonts w:ascii="Times New Roman" w:hAnsi="Times New Roman" w:cs="Times New Roman"/>
          <w:sz w:val="28"/>
          <w:szCs w:val="28"/>
        </w:rPr>
        <w:t xml:space="preserve"> проекта </w:t>
      </w:r>
      <w:r w:rsidR="00802971" w:rsidRPr="00D57917">
        <w:rPr>
          <w:rFonts w:ascii="Times New Roman" w:hAnsi="Times New Roman" w:cs="Times New Roman"/>
          <w:sz w:val="28"/>
          <w:szCs w:val="28"/>
        </w:rPr>
        <w:t>системой «</w:t>
      </w:r>
      <w:proofErr w:type="spellStart"/>
      <w:r w:rsidRPr="00D57917">
        <w:rPr>
          <w:rFonts w:ascii="Times New Roman" w:hAnsi="Times New Roman" w:cs="Times New Roman"/>
          <w:sz w:val="28"/>
          <w:szCs w:val="28"/>
        </w:rPr>
        <w:t>Антиплагиат</w:t>
      </w:r>
      <w:proofErr w:type="spellEnd"/>
      <w:r w:rsidRPr="00D57917">
        <w:rPr>
          <w:rFonts w:ascii="Times New Roman" w:hAnsi="Times New Roman" w:cs="Times New Roman"/>
          <w:sz w:val="28"/>
          <w:szCs w:val="28"/>
        </w:rPr>
        <w:t>»</w:t>
      </w:r>
    </w:p>
    <w:p w:rsidR="00630A17" w:rsidRPr="00C62AD8" w:rsidRDefault="00630A17" w:rsidP="0002635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630A17" w:rsidRPr="00C62AD8" w:rsidSect="00166357">
      <w:headerReference w:type="default" r:id="rId65"/>
      <w:footerReference w:type="default" r:id="rId66"/>
      <w:pgSz w:w="11906" w:h="16838"/>
      <w:pgMar w:top="1134" w:right="851" w:bottom="1985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0622" w:rsidRDefault="001B0622" w:rsidP="006919C3">
      <w:pPr>
        <w:spacing w:after="0" w:line="240" w:lineRule="auto"/>
      </w:pPr>
      <w:r>
        <w:separator/>
      </w:r>
    </w:p>
  </w:endnote>
  <w:endnote w:type="continuationSeparator" w:id="0">
    <w:p w:rsidR="001B0622" w:rsidRDefault="001B0622" w:rsidP="00691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OST type B">
    <w:altName w:val="Tahoma"/>
    <w:charset w:val="CC"/>
    <w:family w:val="swiss"/>
    <w:pitch w:val="variable"/>
    <w:sig w:usb0="00000203" w:usb1="00000000" w:usb2="00000000" w:usb3="00000000" w:csb0="00000005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useoSansCyrl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0622" w:rsidRDefault="001B0622" w:rsidP="006919C3">
      <w:pPr>
        <w:spacing w:after="0" w:line="240" w:lineRule="auto"/>
      </w:pPr>
      <w:r>
        <w:separator/>
      </w:r>
    </w:p>
  </w:footnote>
  <w:footnote w:type="continuationSeparator" w:id="0">
    <w:p w:rsidR="001B0622" w:rsidRDefault="001B0622" w:rsidP="006919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0" allowOverlap="1">
              <wp:simplePos x="0" y="0"/>
              <wp:positionH relativeFrom="page">
                <wp:posOffset>691763</wp:posOffset>
              </wp:positionH>
              <wp:positionV relativeFrom="page">
                <wp:posOffset>166977</wp:posOffset>
              </wp:positionV>
              <wp:extent cx="6638925" cy="10122011"/>
              <wp:effectExtent l="0" t="0" r="28575" b="12700"/>
              <wp:wrapNone/>
              <wp:docPr id="1" name="Прямоугольник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8925" cy="10122011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E93C4E0" id="Прямоугольник 1" o:spid="_x0000_s1026" style="position:absolute;margin-left:54.45pt;margin-top:13.15pt;width:522.75pt;height:797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" o:allowincell="f" filled="f" strokeweight="1.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1" allowOverlap="1">
              <wp:simplePos x="0" y="0"/>
              <wp:positionH relativeFrom="page">
                <wp:posOffset>651510</wp:posOffset>
              </wp:positionH>
              <wp:positionV relativeFrom="page">
                <wp:posOffset>166370</wp:posOffset>
              </wp:positionV>
              <wp:extent cx="6713220" cy="10286365"/>
              <wp:effectExtent l="0" t="0" r="30480" b="19685"/>
              <wp:wrapNone/>
              <wp:docPr id="3" name="Группа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13220" cy="10286365"/>
                        <a:chOff x="0" y="0"/>
                        <a:chExt cx="20000" cy="20000"/>
                      </a:xfrm>
                    </wpg:grpSpPr>
                    <wps:wsp>
                      <wps:cNvPr id="4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Line 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sz w:val="18"/>
                              </w:rPr>
                              <w:t>Дата</w:t>
                            </w:r>
                          </w:p>
                          <w:p w:rsidR="00B069D6" w:rsidRDefault="00B069D6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E07E59"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  <w:instrText>PAGE   \* MERGEFORMAT</w:instrText>
                            </w:r>
                            <w:r w:rsidRPr="00E07E59"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DC0F49">
                              <w:rPr>
                                <w:rFonts w:ascii="GOST type B" w:hAnsi="GOST type B"/>
                                <w:noProof/>
                                <w:sz w:val="18"/>
                                <w:lang w:val="ru-RU"/>
                              </w:rPr>
                              <w:t>2</w:t>
                            </w:r>
                            <w:r w:rsidRPr="00E07E59"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20"/>
                      <wps:cNvSpPr>
                        <a:spLocks noChangeArrowheads="1"/>
                      </wps:cNvSpPr>
                      <wps:spPr bwMode="auto">
                        <a:xfrm>
                          <a:off x="7700" y="17422"/>
                          <a:ext cx="12159" cy="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C358D3" w:rsidRDefault="00B069D6" w:rsidP="00234467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lang w:val="en-US"/>
                              </w:rPr>
                            </w:pPr>
                            <w:r w:rsidRPr="00C358D3">
                              <w:rPr>
                                <w:rFonts w:ascii="GOST type B" w:hAnsi="GOST type B"/>
                                <w:sz w:val="28"/>
                              </w:rPr>
                              <w:t>КП. 02.2-40 01 01. 0494154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2" name="Line 2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2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7" name="Group 2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8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Pr="00E07E59" w:rsidRDefault="00B069D6" w:rsidP="006919C3">
                              <w:pPr>
                                <w:pStyle w:val="a7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Default="00B069D6" w:rsidP="006919C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  <w:t>Рогач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0" name="Group 2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1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Pr="00E07E59" w:rsidRDefault="00B069D6" w:rsidP="006919C3">
                              <w:pPr>
                                <w:pStyle w:val="a7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Default="00B069D6" w:rsidP="006919C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  <w:t>Савицкая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3" name="Group 3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4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Pr="00E07E59" w:rsidRDefault="00B069D6" w:rsidP="006919C3">
                              <w:pPr>
                                <w:pStyle w:val="a7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Default="00B069D6" w:rsidP="006919C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6" name="Group 3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7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Pr="00E07E59" w:rsidRDefault="00B069D6" w:rsidP="006919C3">
                              <w:pPr>
                                <w:pStyle w:val="a7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Default="00B069D6" w:rsidP="006919C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9" name="Group 3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0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Pr="00E07E59" w:rsidRDefault="00B069D6" w:rsidP="006919C3">
                              <w:pPr>
                                <w:pStyle w:val="a7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 w:rsidRPr="00E07E5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069D6" w:rsidRDefault="00B069D6" w:rsidP="006919C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2" name="Line 4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Rectangle 42"/>
                      <wps:cNvSpPr>
                        <a:spLocks noChangeArrowheads="1"/>
                      </wps:cNvSpPr>
                      <wps:spPr bwMode="auto">
                        <a:xfrm>
                          <a:off x="7787" y="18221"/>
                          <a:ext cx="6292" cy="17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D3082" w:rsidRDefault="00B069D6" w:rsidP="00234467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ED3082">
                              <w:rPr>
                                <w:rFonts w:ascii="GOST type B" w:hAnsi="GOST type B"/>
                                <w:sz w:val="32"/>
                                <w:szCs w:val="32"/>
                                <w:lang w:val="ru-RU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44" name="Line 4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4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6" name="Line 4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Rectangle 4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776C9B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18"/>
                              </w:rPr>
                            </w:pPr>
                            <w:proofErr w:type="spellStart"/>
                            <w:r w:rsidRPr="0068486A">
                              <w:rPr>
                                <w:rFonts w:ascii="GOST type B" w:hAnsi="GOST type B"/>
                                <w:sz w:val="18"/>
                              </w:rPr>
                              <w:t>Лит</w:t>
                            </w:r>
                            <w:proofErr w:type="spellEnd"/>
                            <w:r w:rsidRPr="00776C9B">
                              <w:rPr>
                                <w:rFonts w:ascii="GOST Type BU" w:hAnsi="GOST Type BU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Rectangle 4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9" name="Rectangle 4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  <w:t>32</w:t>
                            </w:r>
                          </w:p>
                          <w:p w:rsidR="00B069D6" w:rsidRPr="00E07E59" w:rsidRDefault="00B069D6" w:rsidP="006919C3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" name="Line 4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1" name="Line 5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" name="Rectangle 51"/>
                      <wps:cNvSpPr>
                        <a:spLocks noChangeArrowheads="1"/>
                      </wps:cNvSpPr>
                      <wps:spPr bwMode="auto">
                        <a:xfrm>
                          <a:off x="14295" y="19108"/>
                          <a:ext cx="5609" cy="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B07E48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B07E48"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  <w:t xml:space="preserve">Филиал БНТУ «МГТК» </w:t>
                            </w:r>
                          </w:p>
                          <w:p w:rsidR="00B069D6" w:rsidRDefault="00B069D6" w:rsidP="00B07E48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B07E48"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  <w:t>специальность 2-40 01 01</w:t>
                            </w:r>
                            <w:r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  <w:t xml:space="preserve"> </w:t>
                            </w:r>
                          </w:p>
                          <w:p w:rsidR="00B069D6" w:rsidRPr="00B07E48" w:rsidRDefault="00B069D6" w:rsidP="00B07E48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  <w:t>группа 02</w:t>
                            </w:r>
                          </w:p>
                          <w:p w:rsidR="00B069D6" w:rsidRPr="000A22BF" w:rsidRDefault="00B069D6" w:rsidP="00B07E48">
                            <w:pPr>
                              <w:pStyle w:val="a7"/>
                              <w:jc w:val="center"/>
                              <w:rPr>
                                <w:rFonts w:ascii="GOST type B" w:hAnsi="GOST type B"/>
                                <w:sz w:val="16"/>
                                <w:szCs w:val="16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3" o:spid="_x0000_s1026" style="position:absolute;margin-left:51.3pt;margin-top:13.1pt;width:528.6pt;height:809.9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">
              <v:rect id="Rectangle 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24zMMA&#10;AADaAAAADwAAAGRycy9kb3ducmV2LnhtbESPzWrDMBCE74W+g9hAb7WcU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724zMMAAADaAAAADwAAAAAAAAAAAAAAAACYAgAAZHJzL2Rv&#10;d25yZXYueG1sUEsFBgAAAAAEAAQA9QAAAIgDAAAAAA==&#10;" filled="f" strokeweight="2pt"/>
              <v:line id="Line 4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<v:line id="Line 5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<v:line id="Line 6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<v:line id="Line 7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<v:line id="Line 8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<v:line id="Line 9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<v:line id="Line 10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<v:line id="Line 1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<v:line id="Line 1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  <v:rect id="Rectangle 13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E07E59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E07E59">
                        <w:rPr>
                          <w:rFonts w:ascii="GOST type B" w:hAnsi="GOST type B"/>
                          <w:sz w:val="18"/>
                        </w:rPr>
                        <w:t xml:space="preserve">№ </w:t>
                      </w:r>
                      <w:proofErr w:type="spellStart"/>
                      <w:r w:rsidRPr="00E07E59">
                        <w:rPr>
                          <w:rFonts w:ascii="GOST type B" w:hAnsi="GOST type B"/>
                          <w:sz w:val="18"/>
                        </w:rPr>
                        <w:t>докум</w:t>
                      </w:r>
                      <w:proofErr w:type="spellEnd"/>
                      <w:r w:rsidRPr="00E07E59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E07E59">
                        <w:rPr>
                          <w:rFonts w:ascii="GOST type B" w:hAnsi="GOST type B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E07E59">
                        <w:rPr>
                          <w:rFonts w:ascii="GOST type B" w:hAnsi="GOST type B"/>
                          <w:sz w:val="18"/>
                        </w:rPr>
                        <w:t>Дата</w:t>
                      </w:r>
                    </w:p>
                    <w:p w:rsidR="00B069D6" w:rsidRDefault="00B069D6"/>
                  </w:txbxContent>
                </v:textbox>
              </v:rect>
              <v:rect id="Rectangle 18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68486A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  <w:lang w:val="ru-RU"/>
                        </w:rPr>
                      </w:pPr>
                      <w:r w:rsidRPr="00E07E59">
                        <w:rPr>
                          <w:rFonts w:ascii="GOST type B" w:hAnsi="GOST type B"/>
                          <w:sz w:val="18"/>
                          <w:lang w:val="ru-RU"/>
                        </w:rPr>
                        <w:fldChar w:fldCharType="begin"/>
                      </w:r>
                      <w:r w:rsidRPr="00E07E59">
                        <w:rPr>
                          <w:rFonts w:ascii="GOST type B" w:hAnsi="GOST type B"/>
                          <w:sz w:val="18"/>
                          <w:lang w:val="ru-RU"/>
                        </w:rPr>
                        <w:instrText>PAGE   \* MERGEFORMAT</w:instrText>
                      </w:r>
                      <w:r w:rsidRPr="00E07E59">
                        <w:rPr>
                          <w:rFonts w:ascii="GOST type B" w:hAnsi="GOST type B"/>
                          <w:sz w:val="18"/>
                          <w:lang w:val="ru-RU"/>
                        </w:rPr>
                        <w:fldChar w:fldCharType="separate"/>
                      </w:r>
                      <w:r w:rsidR="00DC0F49">
                        <w:rPr>
                          <w:rFonts w:ascii="GOST type B" w:hAnsi="GOST type B"/>
                          <w:noProof/>
                          <w:sz w:val="18"/>
                          <w:lang w:val="ru-RU"/>
                        </w:rPr>
                        <w:t>2</w:t>
                      </w:r>
                      <w:r w:rsidRPr="00E07E59">
                        <w:rPr>
                          <w:rFonts w:ascii="GOST type B" w:hAnsi="GOST type B"/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44" style="position:absolute;left:7700;top:17422;width:12159;height: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j2nMMA&#10;AADbAAAADwAAAGRycy9kb3ducmV2LnhtbESPzWrDMBCE74W8g9hAb43sgEvjRAkhJqW3Oj/4vLE2&#10;tom1MpZqu29fFQo9DjPzDbPZTaYVA/WusawgXkQgiEurG64UXC/HlzcQziNrbC2Tgm9ysNvOnjaY&#10;ajvyiYazr0SAsEtRQe19l0rpypoMuoXtiIN3t71BH2RfSd3jGOCmlcsoepUGGw4LNXZ0qKl8nL+M&#10;goSLLMtX9vKZN+9xnpgiv50KpZ7n034NwtPk/8N/7Q+tYBnD75fwA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Wj2nMMAAADbAAAADwAAAAAAAAAAAAAAAACYAgAAZHJzL2Rv&#10;d25yZXYueG1sUEsFBgAAAAAEAAQA9QAAAIgDAAAAAA==&#10;" filled="f" stroked="f" strokeweight=".25pt">
                <v:textbox inset="1pt,1pt,1pt,1pt">
                  <w:txbxContent>
                    <w:p w:rsidR="00B069D6" w:rsidRPr="00C358D3" w:rsidRDefault="00B069D6" w:rsidP="00234467">
                      <w:pPr>
                        <w:jc w:val="center"/>
                        <w:rPr>
                          <w:rFonts w:ascii="GOST type B" w:hAnsi="GOST type B"/>
                          <w:sz w:val="28"/>
                          <w:lang w:val="en-US"/>
                        </w:rPr>
                      </w:pPr>
                      <w:r w:rsidRPr="00C358D3">
                        <w:rPr>
                          <w:rFonts w:ascii="GOST type B" w:hAnsi="GOST type B"/>
                          <w:sz w:val="28"/>
                        </w:rPr>
                        <w:t>КП. 02.2-40 01 01. 0494154</w:t>
                      </w:r>
                    </w:p>
                  </w:txbxContent>
                </v:textbox>
              </v:rect>
              <v:line id="Line 21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  <v:line id="Line 22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<v:line id="Line 23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kq9s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CSr2xAAAANsAAAAPAAAAAAAAAAAA&#10;AAAAAKECAABkcnMvZG93bnJldi54bWxQSwUGAAAAAAQABAD5AAAAkgMAAAAA&#10;" strokeweight="1pt"/>
              <v:line id="Line 24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PbcQAAADb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RY9txAAAANsAAAAPAAAAAAAAAAAA&#10;AAAAAKECAABkcnMvZG93bnJldi54bWxQSwUGAAAAAAQABAD5AAAAkgMAAAAA&#10;" strokeweight="1pt"/>
              <v:line id="Line 25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RGs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ukM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lxEaxAAAANsAAAAPAAAAAAAAAAAA&#10;AAAAAKECAABkcnMvZG93bnJldi54bWxQSwUGAAAAAAQABAD5AAAAkgMAAAAA&#10;" strokeweight="1pt"/>
              <v:group id="Group 26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<v:rect id="Rectangle 2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PYr7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ax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3PYr70AAADbAAAADwAAAAAAAAAAAAAAAACYAgAAZHJzL2Rvd25yZXYu&#10;eG1sUEsFBgAAAAAEAAQA9QAAAIIDAAAAAA==&#10;" filled="f" stroked="f" strokeweight=".25pt">
                  <v:textbox inset="1pt,1pt,1pt,1pt">
                    <w:txbxContent>
                      <w:p w:rsidR="00B069D6" w:rsidRPr="00E07E59" w:rsidRDefault="00B069D6" w:rsidP="006919C3">
                        <w:pPr>
                          <w:pStyle w:val="a7"/>
                          <w:rPr>
                            <w:rFonts w:ascii="GOST type B" w:hAnsi="GOST type B"/>
                            <w:sz w:val="18"/>
                          </w:rPr>
                        </w:pPr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Разраб</w:t>
                        </w:r>
                        <w:proofErr w:type="spellEnd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  <v:textbox inset="1pt,1pt,1pt,1pt">
                    <w:txbxContent>
                      <w:p w:rsidR="00B069D6" w:rsidRDefault="00B069D6" w:rsidP="006919C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>Рогач</w:t>
                        </w:r>
                      </w:p>
                    </w:txbxContent>
                  </v:textbox>
                </v:rect>
              </v:group>
              <v:group id="Group 29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<v:rect id="Rectangle 3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Dn78AA&#10;AADbAAAADwAAAGRycy9kb3ducmV2LnhtbESPT4vCMBTE74LfITxhb5r6B9GuUYogeLUqeHw0b9vu&#10;Ni81idr99kYQPA4z8xtmtelMI+7kfG1ZwXiUgCAurK65VHA67oYLED4ga2wsk4J/8rBZ93srTLV9&#10;8IHueShFhLBPUUEVQptK6YuKDPqRbYmj92OdwRClK6V2+Ihw08hJksylwZrjQoUtbSsq/vKbUZBl&#10;v935mi9x5+UicXM902V2Uepr0GXfIAJ14RN+t/dawXQ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5Dn78AAAADbAAAADwAAAAAAAAAAAAAAAACYAgAAZHJzL2Rvd25y&#10;ZXYueG1sUEsFBgAAAAAEAAQA9QAAAIUDAAAAAA==&#10;" filled="f" stroked="f" strokeweight=".25pt">
                  <v:textbox inset="1pt,1pt,1pt,1pt">
                    <w:txbxContent>
                      <w:p w:rsidR="00B069D6" w:rsidRPr="00E07E59" w:rsidRDefault="00B069D6" w:rsidP="006919C3">
                        <w:pPr>
                          <w:pStyle w:val="a7"/>
                          <w:rPr>
                            <w:rFonts w:ascii="GOST type B" w:hAnsi="GOST type B"/>
                            <w:sz w:val="18"/>
                          </w:rPr>
                        </w:pPr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Провер</w:t>
                        </w:r>
                        <w:proofErr w:type="spellEnd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  <v:textbox inset="1pt,1pt,1pt,1pt">
                    <w:txbxContent>
                      <w:p w:rsidR="00B069D6" w:rsidRDefault="00B069D6" w:rsidP="006919C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>Савицкая</w:t>
                        </w:r>
                      </w:p>
                    </w:txbxContent>
                  </v:textbox>
                </v:rect>
              </v:group>
              <v:group id="Group 32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<v:rect id="Rectangle 3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B069D6" w:rsidRPr="00E07E59" w:rsidRDefault="00B069D6" w:rsidP="006919C3">
                        <w:pPr>
                          <w:pStyle w:val="a7"/>
                          <w:rPr>
                            <w:rFonts w:ascii="GOST type B" w:hAnsi="GOST type B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Реценз</w:t>
                        </w:r>
                        <w:proofErr w:type="spellEnd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B069D6" w:rsidRDefault="00B069D6" w:rsidP="006919C3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35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<v:rect id="Rectangle 3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B069D6" w:rsidRPr="00E07E59" w:rsidRDefault="00B069D6" w:rsidP="006919C3">
                        <w:pPr>
                          <w:pStyle w:val="a7"/>
                          <w:rPr>
                            <w:rFonts w:ascii="GOST type B" w:hAnsi="GOST type B"/>
                            <w:sz w:val="18"/>
                          </w:rPr>
                        </w:pPr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B069D6" w:rsidRDefault="00B069D6" w:rsidP="006919C3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38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3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B069D6" w:rsidRPr="00E07E59" w:rsidRDefault="00B069D6" w:rsidP="006919C3">
                        <w:pPr>
                          <w:pStyle w:val="a7"/>
                          <w:rPr>
                            <w:rFonts w:ascii="GOST type B" w:hAnsi="GOST type B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Утверд</w:t>
                        </w:r>
                        <w:proofErr w:type="spellEnd"/>
                        <w:r w:rsidRPr="00E07E5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B069D6" w:rsidRDefault="00B069D6" w:rsidP="006919C3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1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<v:rect id="Rectangle 42" o:spid="_x0000_s1066" style="position:absolute;left:7787;top:18221;width:6292;height:17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ko0MQA&#10;AADbAAAADwAAAGRycy9kb3ducmV2LnhtbESPQWvCQBSE74X+h+UJvdWNrRZNXaU0VHoziZLzM/ua&#10;BLNvQ3Yb4793C0KPw8x8w6y3o2nFQL1rLCuYTSMQxKXVDVcKjoev5yUI55E1tpZJwZUcbDePD2uM&#10;tb1wRkPuKxEg7GJUUHvfxVK6siaDbmo74uD92N6gD7KvpO7xEuCmlS9R9CYNNhwWauzos6bynP8a&#10;BQsukiRd2cM+bXazdGGK9JQVSj1Nxo93EJ5G/x++t7+1gvkr/H0JP0B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8pKNDEAAAA2wAAAA8AAAAAAAAAAAAAAAAAmAIAAGRycy9k&#10;b3ducmV2LnhtbFBLBQYAAAAABAAEAPUAAACJAwAAAAA=&#10;" filled="f" stroked="f" strokeweight=".25pt">
                <v:textbox inset="1pt,1pt,1pt,1pt">
                  <w:txbxContent>
                    <w:p w:rsidR="00B069D6" w:rsidRPr="00ED3082" w:rsidRDefault="00B069D6" w:rsidP="00234467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32"/>
                          <w:szCs w:val="32"/>
                          <w:lang w:val="ru-RU"/>
                        </w:rPr>
                      </w:pPr>
                      <w:r w:rsidRPr="00ED3082">
                        <w:rPr>
                          <w:rFonts w:ascii="GOST type B" w:hAnsi="GOST type B"/>
                          <w:sz w:val="32"/>
                          <w:szCs w:val="32"/>
                          <w:lang w:val="ru-RU"/>
                        </w:rPr>
                        <w:t>Пояснительная записка</w:t>
                      </w:r>
                    </w:p>
                  </w:txbxContent>
                </v:textbox>
              </v:rect>
              <v:line id="Line 43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<v:line id="Line 44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<v:line id="Line 45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I9X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uI9Xr8AAADbAAAADwAAAAAAAAAAAAAAAACh&#10;AgAAZHJzL2Rvd25yZXYueG1sUEsFBgAAAAAEAAQA+QAAAI0DAAAAAA==&#10;" strokeweight="2pt"/>
              <v:rect id="Rectangle 46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Opfc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ka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6l9wgAAANsAAAAPAAAAAAAAAAAAAAAAAJgCAABkcnMvZG93&#10;bnJldi54bWxQSwUGAAAAAAQABAD1AAAAhwMAAAAA&#10;" filled="f" stroked="f" strokeweight=".25pt">
                <v:textbox inset="1pt,1pt,1pt,1pt">
                  <w:txbxContent>
                    <w:p w:rsidR="00B069D6" w:rsidRPr="00776C9B" w:rsidRDefault="00B069D6" w:rsidP="006919C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18"/>
                        </w:rPr>
                      </w:pPr>
                      <w:proofErr w:type="spellStart"/>
                      <w:r w:rsidRPr="0068486A">
                        <w:rPr>
                          <w:rFonts w:ascii="GOST type B" w:hAnsi="GOST type B"/>
                          <w:sz w:val="18"/>
                        </w:rPr>
                        <w:t>Лит</w:t>
                      </w:r>
                      <w:proofErr w:type="spellEnd"/>
                      <w:r w:rsidRPr="00776C9B">
                        <w:rPr>
                          <w:rFonts w:ascii="GOST Type BU" w:hAnsi="GOST Type BU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7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w9D7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s4N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6sPQ++AAAA2wAAAA8AAAAAAAAAAAAAAAAAmAIAAGRycy9kb3ducmV2&#10;LnhtbFBLBQYAAAAABAAEAPUAAACDAwAAAAA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68486A">
                        <w:rPr>
                          <w:rFonts w:ascii="GOST type B" w:hAnsi="GOST type B"/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8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CYlM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L6C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eCYlM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sz w:val="18"/>
                          <w:lang w:val="ru-RU"/>
                        </w:rPr>
                        <w:t>32</w:t>
                      </w:r>
                    </w:p>
                    <w:p w:rsidR="00B069D6" w:rsidRPr="00E07E59" w:rsidRDefault="00B069D6" w:rsidP="006919C3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49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RfiM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NF+IwQAAANsAAAAPAAAAAAAAAAAAAAAA&#10;AKECAABkcnMvZG93bnJldi54bWxQSwUGAAAAAAQABAD5AAAAjwMAAAAA&#10;" strokeweight="1pt"/>
              <v:line id="Line 50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<v:rect id="Rectangle 51" o:spid="_x0000_s1075" style="position:absolute;left:14295;top:19108;width:5609;height:7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2cOM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etv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nZw4wgAAANsAAAAPAAAAAAAAAAAAAAAAAJgCAABkcnMvZG93&#10;bnJldi54bWxQSwUGAAAAAAQABAD1AAAAhwMAAAAA&#10;" filled="f" stroked="f" strokeweight=".25pt">
                <v:textbox inset="1pt,1pt,1pt,1pt">
                  <w:txbxContent>
                    <w:p w:rsidR="00B069D6" w:rsidRDefault="00B069D6" w:rsidP="00B07E48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</w:pPr>
                      <w:r w:rsidRPr="00B07E48"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  <w:t xml:space="preserve">Филиал БНТУ «МГТК» </w:t>
                      </w:r>
                    </w:p>
                    <w:p w:rsidR="00B069D6" w:rsidRDefault="00B069D6" w:rsidP="00B07E48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</w:pPr>
                      <w:r w:rsidRPr="00B07E48"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  <w:t>специальность 2-40 01 01</w:t>
                      </w:r>
                      <w:r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  <w:t xml:space="preserve"> </w:t>
                      </w:r>
                    </w:p>
                    <w:p w:rsidR="00B069D6" w:rsidRPr="00B07E48" w:rsidRDefault="00B069D6" w:rsidP="00B07E48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  <w:t>группа 02</w:t>
                      </w:r>
                    </w:p>
                    <w:p w:rsidR="00B069D6" w:rsidRPr="000A22BF" w:rsidRDefault="00B069D6" w:rsidP="00B07E48">
                      <w:pPr>
                        <w:pStyle w:val="a7"/>
                        <w:jc w:val="center"/>
                        <w:rPr>
                          <w:rFonts w:ascii="GOST type B" w:hAnsi="GOST type B"/>
                          <w:sz w:val="16"/>
                          <w:szCs w:val="16"/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2336" behindDoc="0" locked="1" layoutInCell="1" allowOverlap="1" wp14:anchorId="5AEDE4FC" wp14:editId="73767A4D">
              <wp:simplePos x="0" y="0"/>
              <wp:positionH relativeFrom="page">
                <wp:posOffset>666750</wp:posOffset>
              </wp:positionH>
              <wp:positionV relativeFrom="page">
                <wp:posOffset>209550</wp:posOffset>
              </wp:positionV>
              <wp:extent cx="6705600" cy="10201275"/>
              <wp:effectExtent l="19050" t="19050" r="19050" b="19050"/>
              <wp:wrapNone/>
              <wp:docPr id="123" name="Группа 1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05600" cy="10201275"/>
                        <a:chOff x="0" y="0"/>
                        <a:chExt cx="20000" cy="20000"/>
                      </a:xfrm>
                    </wpg:grpSpPr>
                    <wps:wsp>
                      <wps:cNvPr id="124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5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1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07E59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</w:rPr>
                            </w:pPr>
                            <w:r w:rsidRPr="00E07E59">
                              <w:rPr>
                                <w:rFonts w:ascii="GOST type B" w:hAnsi="GOST type B"/>
                              </w:rPr>
                              <w:fldChar w:fldCharType="begin"/>
                            </w:r>
                            <w:r w:rsidRPr="00E07E59">
                              <w:rPr>
                                <w:rFonts w:ascii="GOST type B" w:hAnsi="GOST type B"/>
                              </w:rPr>
                              <w:instrText>PAGE   \* MERGEFORMAT</w:instrText>
                            </w:r>
                            <w:r w:rsidRPr="00E07E59">
                              <w:rPr>
                                <w:rFonts w:ascii="GOST type B" w:hAnsi="GOST type B"/>
                              </w:rPr>
                              <w:fldChar w:fldCharType="separate"/>
                            </w:r>
                            <w:r w:rsidR="00DC0F49">
                              <w:rPr>
                                <w:rFonts w:ascii="GOST type B" w:hAnsi="GOST type B"/>
                                <w:noProof/>
                              </w:rPr>
                              <w:t>9</w:t>
                            </w:r>
                            <w:r w:rsidRPr="00E07E59">
                              <w:rPr>
                                <w:rFonts w:ascii="GOST type B" w:hAnsi="GOST type B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2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8486A">
                            <w:pPr>
                              <w:jc w:val="center"/>
                              <w:rPr>
                                <w:rFonts w:ascii="GOST type B" w:hAnsi="GOST type B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24"/>
                                <w:szCs w:val="24"/>
                              </w:rPr>
                              <w:t>КП. 02.2-40 01 01. 0494154</w:t>
                            </w: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AEDE4FC" id="Группа 123" o:spid="_x0000_s1076" style="position:absolute;margin-left:52.5pt;margin-top:16.5pt;width:528pt;height:803.25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">
              <v:rect id="Rectangle 53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eTdsIA&#10;AADcAAAADwAAAGRycy9kb3ducmV2LnhtbERP22rCQBB9L/gPywh9q5sGkZq6SlII+CQ19QOG7DQJ&#10;ZmfT7OZSv74rCH2bw7nO7jCbVozUu8aygtdVBIK4tLrhSsHlK395A+E8ssbWMin4JQeH/eJph4m2&#10;E59pLHwlQgi7BBXU3neJlK6syaBb2Y44cN+2N+gD7Cupe5xCuGllHEUbabDh0FBjRx81lddiMAqu&#10;fh5PaVXc8u0l25afWToNP6lSz8s5fQfhafb/4of7qMP8eA33Z8IFcv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x5N2wgAAANwAAAAPAAAAAAAAAAAAAAAAAJgCAABkcnMvZG93&#10;bnJldi54bWxQSwUGAAAAAAQABAD1AAAAhwMAAAAA&#10;" filled="f" strokeweight="2pt"/>
              <v:line id="Line 54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  <v:line id="Line 55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  <v:line id="Line 56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/gw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L+DAvgAAANwAAAAPAAAAAAAAAAAAAAAAAKEC&#10;AABkcnMvZG93bnJldi54bWxQSwUGAAAAAAQABAD5AAAAjAMAAAAA&#10;" strokeweight="2pt"/>
              <v:line id="Line 57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B0ss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rT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bB0ssIAAADcAAAADwAAAAAAAAAAAAAA&#10;AAChAgAAZHJzL2Rvd25yZXYueG1sUEsFBgAAAAAEAAQA+QAAAJADAAAAAA==&#10;" strokeweight="2pt"/>
              <v:line id="Line 58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zRK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8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/NEpvgAAANwAAAAPAAAAAAAAAAAAAAAAAKEC&#10;AABkcnMvZG93bnJldi54bWxQSwUGAAAAAAQABAD5AAAAjAMAAAAA&#10;" strokeweight="2pt"/>
              <v:line id="Line 59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/uacIAAADc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/uacIAAADcAAAADwAAAAAAAAAAAAAA&#10;AAChAgAAZHJzL2Rvd25yZXYueG1sUEsFBgAAAAAEAAQA+QAAAJADAAAAAA==&#10;" strokeweight="2pt"/>
              <v:line id="Line 60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NL8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U0vyvgAAANwAAAAPAAAAAAAAAAAAAAAAAKEC&#10;AABkcnMvZG93bnJldi54bWxQSwUGAAAAAAQABAD5AAAAjAMAAAAA&#10;" strokeweight="2pt"/>
              <v:line id="Line 61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<v:line id="Line 62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1wH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zXAevgAAANwAAAAPAAAAAAAAAAAAAAAAAKEC&#10;AABkcnMvZG93bnJldi54bWxQSwUGAAAAAAQABAD5AAAAjAMAAAAA&#10;" strokeweight="2pt"/>
              <v:line id="Line 63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dq2cIAAADcAAAADwAAAGRycy9kb3ducmV2LnhtbERPzWoCMRC+F3yHMAVvmrWWYlejSFWo&#10;eBC1DzBuxs3WzWRJom779KYg9DYf3+9MZq2txZV8qBwrGPQzEMSF0xWXCr4Oq94IRIjIGmvHpOCH&#10;AsymnacJ5trdeEfXfSxFCuGQowITY5NLGQpDFkPfNcSJOzlvMSboS6k93lK4reVLlr1JixWnBoMN&#10;fRgqzvuLVbD2x8158FsaeeS1X9bbxXuw30p1n9v5GESkNv6LH+5PneYPX+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Zdq2cIAAADcAAAADwAAAAAAAAAAAAAA&#10;AAChAgAAZHJzL2Rvd25yZXYueG1sUEsFBgAAAAAEAAQA+QAAAJADAAAAAA==&#10;" strokeweight="1pt"/>
              <v:rect id="Rectangle 64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9Azr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9wS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6X0DOvwAAANwAAAAPAAAAAAAAAAAAAAAAAJgCAABkcnMvZG93bnJl&#10;di54bWxQSwUGAAAAAAQABAD1AAAAhA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3eub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sxR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jd65vwAAANwAAAAPAAAAAAAAAAAAAAAAAJgCAABkcnMvZG93bnJl&#10;di54bWxQSwUGAAAAAAQABAD1AAAAhA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7Is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kx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cF7IsAAAADc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7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QK8MA&#10;AADcAAAADwAAAGRycy9kb3ducmV2LnhtbESPQWvDMAyF74X+B6PCbo2zUUqb1g1hENh12QY9ilhN&#10;0sVyZntt9u+nw2A3iff03qdjObtR3SjEwbOBxywHRdx6O3Bn4P2tXu9AxYRscfRMBn4oQnlaLo5Y&#10;WH/nV7o1qVMSwrFAA31KU6F1bHtyGDM/EYt28cFhkjV02ga8S7gb9VOeb7XDgaWhx4mee2o/m29n&#10;oKqu88dXs8c66l0etnZju+pszMNqrg6gEs3p3/x3/WIFfyP48oxMoE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6QK8MAAADcAAAADwAAAAAAAAAAAAAAAACYAgAAZHJzL2Rv&#10;d25yZXYueG1sUEsFBgAAAAAEAAQA9QAAAIgDAAAAAA==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07E59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0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I1sL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H+PIX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dYjWwvwAAANwAAAAPAAAAAAAAAAAAAAAAAJgCAABkcnMvZG93bnJl&#10;di54bWxQSwUGAAAAAAQABAD1AAAAhAMAAAAA&#10;" filled="f" stroked="f" strokeweight=".25pt">
                <v:textbox inset="1pt,1pt,1pt,1pt">
                  <w:txbxContent>
                    <w:p w:rsidR="00B069D6" w:rsidRPr="00E07E59" w:rsidRDefault="00B069D6" w:rsidP="006919C3">
                      <w:pPr>
                        <w:jc w:val="center"/>
                        <w:rPr>
                          <w:rFonts w:ascii="GOST type B" w:hAnsi="GOST type B"/>
                        </w:rPr>
                      </w:pPr>
                      <w:r w:rsidRPr="00E07E59">
                        <w:rPr>
                          <w:rFonts w:ascii="GOST type B" w:hAnsi="GOST type B"/>
                        </w:rPr>
                        <w:fldChar w:fldCharType="begin"/>
                      </w:r>
                      <w:r w:rsidRPr="00E07E59">
                        <w:rPr>
                          <w:rFonts w:ascii="GOST type B" w:hAnsi="GOST type B"/>
                        </w:rPr>
                        <w:instrText>PAGE   \* MERGEFORMAT</w:instrText>
                      </w:r>
                      <w:r w:rsidRPr="00E07E59">
                        <w:rPr>
                          <w:rFonts w:ascii="GOST type B" w:hAnsi="GOST type B"/>
                        </w:rPr>
                        <w:fldChar w:fldCharType="separate"/>
                      </w:r>
                      <w:r w:rsidR="00DC0F49">
                        <w:rPr>
                          <w:rFonts w:ascii="GOST type B" w:hAnsi="GOST type B"/>
                          <w:noProof/>
                        </w:rPr>
                        <w:t>9</w:t>
                      </w:r>
                      <w:r w:rsidRPr="00E07E59">
                        <w:rPr>
                          <w:rFonts w:ascii="GOST type B" w:hAnsi="GOST type B"/>
                        </w:rPr>
                        <w:fldChar w:fldCharType="end"/>
                      </w:r>
                    </w:p>
                  </w:txbxContent>
                </v:textbox>
              </v:rect>
              <v:rect id="Rectangle 71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Crx7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0/G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2wq8e+AAAA3AAAAA8AAAAAAAAAAAAAAAAAmAIAAGRycy9kb3ducmV2&#10;LnhtbFBLBQYAAAAABAAEAPUAAACDAwAAAAA=&#10;" filled="f" stroked="f" strokeweight=".25pt">
                <v:textbox inset="1pt,1pt,1pt,1pt">
                  <w:txbxContent>
                    <w:p w:rsidR="00B069D6" w:rsidRPr="0068486A" w:rsidRDefault="00B069D6" w:rsidP="0068486A">
                      <w:pPr>
                        <w:jc w:val="center"/>
                        <w:rPr>
                          <w:rFonts w:ascii="GOST type B" w:hAnsi="GOST type B"/>
                          <w:sz w:val="24"/>
                          <w:szCs w:val="24"/>
                          <w:lang w:val="en-US"/>
                        </w:rPr>
                      </w:pPr>
                      <w:r w:rsidRPr="0068486A">
                        <w:rPr>
                          <w:rFonts w:ascii="GOST type B" w:hAnsi="GOST type B"/>
                          <w:sz w:val="24"/>
                          <w:szCs w:val="24"/>
                        </w:rPr>
                        <w:t>КП. 02.2-40 01 01. 0494154</w:t>
                      </w: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2576" behindDoc="0" locked="1" layoutInCell="1" allowOverlap="1" wp14:anchorId="6CBAE47F" wp14:editId="58DCBB5F">
              <wp:simplePos x="0" y="0"/>
              <wp:positionH relativeFrom="page">
                <wp:posOffset>666750</wp:posOffset>
              </wp:positionH>
              <wp:positionV relativeFrom="page">
                <wp:posOffset>209550</wp:posOffset>
              </wp:positionV>
              <wp:extent cx="6705600" cy="10201275"/>
              <wp:effectExtent l="19050" t="19050" r="19050" b="19050"/>
              <wp:wrapNone/>
              <wp:docPr id="16847" name="Группа 168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05600" cy="10201275"/>
                        <a:chOff x="0" y="0"/>
                        <a:chExt cx="20000" cy="20000"/>
                      </a:xfrm>
                    </wpg:grpSpPr>
                    <wps:wsp>
                      <wps:cNvPr id="16848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6849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0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1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2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3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4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5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6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7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8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859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830691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0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830691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E5715B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830691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18"/>
                              </w:rPr>
                            </w:pPr>
                            <w:r w:rsidRPr="00830691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</w:pPr>
                            <w:r w:rsidRPr="00830691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  <w:p w:rsidR="00B069D6" w:rsidRPr="00830691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6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</w:rPr>
                              <w:fldChar w:fldCharType="begin"/>
                            </w:r>
                            <w:r w:rsidRPr="0068486A">
                              <w:rPr>
                                <w:rFonts w:ascii="GOST type B" w:hAnsi="GOST type B"/>
                              </w:rPr>
                              <w:instrText>PAGE   \* MERGEFORMAT</w:instrText>
                            </w:r>
                            <w:r w:rsidRPr="0068486A">
                              <w:rPr>
                                <w:rFonts w:ascii="GOST type B" w:hAnsi="GOST type B"/>
                              </w:rPr>
                              <w:fldChar w:fldCharType="separate"/>
                            </w:r>
                            <w:r w:rsidR="00DC0F49">
                              <w:rPr>
                                <w:rFonts w:ascii="GOST type B" w:hAnsi="GOST type B"/>
                                <w:noProof/>
                              </w:rPr>
                              <w:t>17</w:t>
                            </w:r>
                            <w:r w:rsidRPr="0068486A">
                              <w:rPr>
                                <w:rFonts w:ascii="GOST type B" w:hAnsi="GOST type B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67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8486A">
                            <w:pPr>
                              <w:jc w:val="center"/>
                              <w:rPr>
                                <w:rFonts w:ascii="GOST type B" w:hAnsi="GOST type B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24"/>
                                <w:szCs w:val="24"/>
                              </w:rPr>
                              <w:t>КП. 02.2-40 01 01. 0494154</w:t>
                            </w: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CBAE47F" id="Группа 16847" o:spid="_x0000_s1096" style="position:absolute;margin-left:52.5pt;margin-top:16.5pt;width:528pt;height:803.25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">
              <v:rect id="Rectangle 53" o:spid="_x0000_s109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f/EscA&#10;AADeAAAADwAAAGRycy9kb3ducmV2LnhtbESPwWrDQAxE74X+w6JCb826pYTEycbYhUBPoXXyAcKr&#10;2iZerevd2E6+PjoUepOY0czTNptdp0YaQuvZwOsiAUVcedtybeB03L+sQIWIbLHzTAauFCDbPT5s&#10;MbV+4m8ay1grCeGQooEmxj7VOlQNOQwL3xOL9uMHh1HWodZ2wEnCXaffkmSpHbYsDQ329NFQdS4v&#10;zsA5zuMhr8vbfn0q1tVXkU+X39yY56c534CKNMd/89/1pxX85epdeOUdmUHv7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sX/xLHAAAA3gAAAA8AAAAAAAAAAAAAAAAAmAIAAGRy&#10;cy9kb3ducmV2LnhtbFBLBQYAAAAABAAEAPUAAACMAwAAAAA=&#10;" filled="f" strokeweight="2pt"/>
              <v:line id="Line 54" o:spid="_x0000_s109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4H/VMEAAADeAAAADwAAAGRycy9kb3ducmV2LnhtbERPTYvCMBC9C/6HMII3TRUVrUYRoeJN&#10;tvXibWzGtthMShO1/nuzsLC3ebzP2ew6U4sXta6yrGAyjkAQ51ZXXCi4ZMloCcJ5ZI21ZVLwIQe7&#10;bb+3wVjbN//QK/WFCCHsYlRQet/EUrq8JINubBviwN1ta9AH2BZSt/gO4aaW0yhaSIMVh4YSGzqU&#10;lD/Sp1HwuF7myfF80Fmd7vWtSPz1dtdKDQfdfg3CU+f/xX/ukw7zF8vZCn7fCTfI7R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gf9UwQAAAN4AAAAPAAAAAAAAAAAAAAAA&#10;AKECAABkcnMvZG93bnJldi54bWxQSwUGAAAAAAQABAD5AAAAjwMAAAAA&#10;" strokeweight="2pt"/>
              <v:line id="Line 55" o:spid="_x0000_s109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LAFMMAAADeAAAADwAAAGRycy9kb3ducmV2LnhtbESPQYvCQAyF7wv+hyGCt3WqoEh1FBEq&#10;exOrF2+xE9tiJ1M6o3b/vTkI3hLy8t77VpveNepJXag9G5iME1DEhbc1lwbOp+x3ASpEZIuNZzLw&#10;TwE268HPClPrX3ykZx5LJSYcUjRQxdimWoeiIodh7Ftiud185zDK2pXadvgSc9foaZLMtcOaJaHC&#10;lnYVFff84QzcL+dZtj/s7KnJt/ZaZvFyvVljRsN+uwQVqY9f8ef7z0r9+WImAIIjM+j1G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tiwBTDAAAA3gAAAA8AAAAAAAAAAAAA&#10;AAAAoQIAAGRycy9kb3ducmV2LnhtbFBLBQYAAAAABAAEAPkAAACRAwAAAAA=&#10;" strokeweight="2pt"/>
              <v:line id="Line 56" o:spid="_x0000_s110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5lj78AAADeAAAADwAAAGRycy9kb3ducmV2LnhtbERPvQrCMBDeBd8hnOCmqYIi1SgiVNzE&#10;6tLtbM622FxKE7W+vREEt/v4fm+16UwtntS6yrKCyTgCQZxbXXGh4HJORgsQziNrrC2Tgjc52Kz7&#10;vRXG2r74RM/UFyKEsItRQel9E0vp8pIMurFtiAN3s61BH2BbSN3iK4SbWk6jaC4NVhwaSmxoV1J+&#10;Tx9GwT27zJL9cafPdbrV1yLx2fWmlRoOuu0ShKfO/8U/90GH+fPFbALfd8INcv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C5lj78AAADeAAAADwAAAAAAAAAAAAAAAACh&#10;AgAAZHJzL2Rvd25yZXYueG1sUEsFBgAAAAAEAAQA+QAAAI0DAAAAAA==&#10;" strokeweight="2pt"/>
              <v:line id="Line 57" o:spid="_x0000_s110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7+L8AAADeAAAADwAAAGRycy9kb3ducmV2LnhtbERPvQrCMBDeBd8hnOCmqYIi1SgiVNzE&#10;6tLtbM622FxKE7W+vREEt/v4fm+16UwtntS6yrKCyTgCQZxbXXGh4HJORgsQziNrrC2Tgjc52Kz7&#10;vRXG2r74RM/UFyKEsItRQel9E0vp8pIMurFtiAN3s61BH2BbSN3iK4SbWk6jaC4NVhwaSmxoV1J+&#10;Tx9GwT27zJL9cafPdbrV1yLx2fWmlRoOuu0ShKfO/8U/90GH+fPFbArfd8INcv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Pz7+L8AAADeAAAADwAAAAAAAAAAAAAAAACh&#10;AgAAZHJzL2Rvd25yZXYueG1sUEsFBgAAAAAEAAQA+QAAAI0DAAAAAA==&#10;" strokeweight="2pt"/>
              <v:line id="Line 58" o:spid="_x0000_s110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BeY78AAADeAAAADwAAAGRycy9kb3ducmV2LnhtbERPvQrCMBDeBd8hnOCmqYoi1SgiVNzE&#10;6uJ2NmdbbC6liVrf3giC2318v7dct6YST2pcaVnBaBiBIM6sLjlXcD4lgzkI55E1VpZJwZscrFfd&#10;zhJjbV98pGfqcxFC2MWooPC+jqV0WUEG3dDWxIG72cagD7DJpW7wFcJNJcdRNJMGSw4NBda0LSi7&#10;pw+j4H45T5PdYatPVbrR1zzxl+tNK9XvtZsFCE+t/4t/7r0O82fz6QS+74Qb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7BeY78AAADeAAAADwAAAAAAAAAAAAAAAACh&#10;AgAAZHJzL2Rvd25yZXYueG1sUEsFBgAAAAAEAAQA+QAAAI0DAAAAAA==&#10;" strokeweight="2pt"/>
              <v:line id="Line 59" o:spid="_x0000_s110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nGF78AAADeAAAADwAAAGRycy9kb3ducmV2LnhtbERPvQrCMBDeBd8hnOCmqaIi1SgiVNzE&#10;6uJ2NmdbbC6liVrf3giC2318v7dct6YST2pcaVnBaBiBIM6sLjlXcD4lgzkI55E1VpZJwZscrFfd&#10;zhJjbV98pGfqcxFC2MWooPC+jqV0WUEG3dDWxIG72cagD7DJpW7wFcJNJcdRNJMGSw4NBda0LSi7&#10;pw+j4H45T5PdYatPVbrR1zzxl+tNK9XvtZsFCE+t/4t/7r0O82fz6QS+74Qb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FnGF78AAADeAAAADwAAAAAAAAAAAAAAAACh&#10;AgAAZHJzL2Rvd25yZXYueG1sUEsFBgAAAAAEAAQA+QAAAI0DAAAAAA==&#10;" strokeweight="2pt"/>
              <v:line id="Line 60" o:spid="_x0000_s110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VjjL8AAADeAAAADwAAAGRycy9kb3ducmV2LnhtbERPvQrCMBDeBd8hnOCmqUJFqlFEqLiJ&#10;1cXtbM622FxKE7W+vREEt/v4fm+57kwtntS6yrKCyTgCQZxbXXGh4HxKR3MQziNrrC2Tgjc5WK/6&#10;vSUm2r74SM/MFyKEsEtQQel9k0jp8pIMurFtiAN3s61BH2BbSN3iK4SbWk6jaCYNVhwaSmxoW1J+&#10;zx5Gwf1yjtPdYatPdbbR1yL1l+tNKzUcdJsFCE+d/4t/7r0O82fzOIbvO+EGufo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2xVjjL8AAADeAAAADwAAAAAAAAAAAAAAAACh&#10;AgAAZHJzL2Rvd25yZXYueG1sUEsFBgAAAAAEAAQA+QAAAI0DAAAAAA==&#10;" strokeweight="2pt"/>
              <v:line id="Line 61" o:spid="_x0000_s110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t69sQAAADeAAAADwAAAGRycy9kb3ducmV2LnhtbERP22oCMRB9L/gPYYS+1ayCi65GEa1Q&#10;6UPx8gHjZtysbiZLkuq2X98UCn2bw7nOfNnZRtzJh9qxguEgA0FcOl1zpeB03L5MQISIrLFxTAq+&#10;KMBy0XuaY6Hdg/d0P8RKpBAOBSowMbaFlKE0ZDEMXEucuIvzFmOCvpLa4yOF20aOsiyXFmtODQZb&#10;Whsqb4dPq2Dnz++34Xdl5Jl3/rX52EyDvSr13O9WMxCRuvgv/nO/6TQ/n4xz+H0n3SA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3r2xAAAAN4AAAAPAAAAAAAAAAAA&#10;AAAAAKECAABkcnMvZG93bnJldi54bWxQSwUGAAAAAAQABAD5AAAAkgMAAAAA&#10;" strokeweight="1pt"/>
              <v:line id="Line 62" o:spid="_x0000_s110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tYYMAAAADeAAAADwAAAGRycy9kb3ducmV2LnhtbERPSwrCMBDdC94hjOBOUwU/VKOIUHEn&#10;VjfuxmZsi82kNFHr7Y0guJvH+85y3ZpKPKlxpWUFo2EEgjizuuRcwfmUDOYgnEfWWFkmBW9ysF51&#10;O0uMtX3xkZ6pz0UIYRejgsL7OpbSZQUZdENbEwfuZhuDPsAml7rBVwg3lRxH0VQaLDk0FFjTtqDs&#10;nj6MgvvlPEl2h60+VelGX/PEX643rVS/124WIDy1/i/+ufc6zJ/OJzP4vhNu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SLWGDAAAAA3gAAAA8AAAAAAAAAAAAAAAAA&#10;oQIAAGRycy9kb3ducmV2LnhtbFBLBQYAAAAABAAEAPkAAACOAwAAAAA=&#10;" strokeweight="2pt"/>
              <v:line id="Line 63" o:spid="_x0000_s110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hLH8cAAADeAAAADwAAAGRycy9kb3ducmV2LnhtbESPzW4CMQyE70h9h8iVeoMslYpgIaCq&#10;PxKoBwTtA5iN2WzZOKskhaVPXx8qcbM145nPi1XvW3WmmJrABsajAhRxFWzDtYGvz/fhFFTKyBbb&#10;wGTgSglWy7vBAksbLryj8z7XSkI4lWjA5dyVWqfKkcc0Ch2xaMcQPWZZY61txIuE+1Y/FsVEe2xY&#10;Ghx29OKoOu1/vIFNPHycxr+10wfexLd2+zpL/tuYh/v+eQ4qU59v5v/rtRX8yfRJeOUdmUEv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GEsfxwAAAN4AAAAPAAAAAAAA&#10;AAAAAAAAAKECAABkcnMvZG93bnJldi54bWxQSwUGAAAAAAQABAD5AAAAlQMAAAAA&#10;" strokeweight="1pt"/>
              <v:rect id="Rectangle 64" o:spid="_x0000_s110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2twcIA&#10;AADeAAAADwAAAGRycy9kb3ducmV2LnhtbERPTWvCQBC9F/wPywje6qbFhpi6CUEQvJpW8DhkxyRt&#10;djbubjX+e7dQ6G0e73M25WQGcSXne8sKXpYJCOLG6p5bBZ8fu+cMhA/IGgfLpOBOHspi9rTBXNsb&#10;H+hah1bEEPY5KuhCGHMpfdORQb+0I3HkztYZDBG6VmqHtxhuBvmaJKk02HNs6HCkbUfNd/1jFFTV&#10;13S81GvceZklLtUr3VYnpRbzqXoHEWgK/+I/917H+Wn2tobfd+INsn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ja3BwgAAAN4AAAAPAAAAAAAAAAAAAAAAAJgCAABkcnMvZG93&#10;bnJldi54bWxQSwUGAAAAAAQABAD1AAAAhw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830691">
                        <w:rPr>
                          <w:rFonts w:ascii="GOST type B" w:hAnsi="GOST type B"/>
                          <w:i/>
                          <w:sz w:val="18"/>
                        </w:rPr>
                        <w:t>Изм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vO4cQA&#10;AADeAAAADwAAAGRycy9kb3ducmV2LnhtbESPQWvCQBCF7wX/wzJCb3WjSEhTVwmC4NW0hR6H7DRJ&#10;m52Nu6um/945CL3NMG/ee99mN7lBXSnE3rOB5SIDRdx423Nr4OP98FKAignZ4uCZDPxRhN129rTB&#10;0vobn+hap1aJCccSDXQpjaXWsenIYVz4kVhu3z44TLKGVtuANzF3g15lWa4d9iwJHY6076j5rS/O&#10;QFX9TJ/n+hUPURdZyO3attWXMc/zqXoDlWhK/+LH99FK/bzIBUBwZAa9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bzuHEAAAA3gAAAA8AAAAAAAAAAAAAAAAAmAIAAGRycy9k&#10;b3ducmV2LnhtbFBLBQYAAAAABAAEAPUAAACJAwAAAAA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830691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X1DcAA&#10;AADeAAAADwAAAGRycy9kb3ducmV2LnhtbERPTYvCMBC9C/sfwix403RFSrdrlCIIXq0Kexya2bba&#10;TLpJ1PrvjSB4m8f7nMVqMJ24kvOtZQVf0wQEcWV1y7WCw34zyUD4gKyxs0wK7uRhtfwYLTDX9sY7&#10;upahFjGEfY4KmhD6XEpfNWTQT21PHLk/6wyGCF0ttcNbDDednCVJKg22HBsa7GndUHUuL0ZBUZyG&#10;43/5jRsvs8Sleq7r4lep8edQ/IAINIS3+OXe6jg/zdIZPN+JN8jl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UX1DcAAAADe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E5715B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7" o:spid="_x0000_s111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lQlsIA&#10;AADeAAAADwAAAGRycy9kb3ducmV2LnhtbERPTWvDMAy9D/YfjAa7Lc7WEbI0TgmDQq9NW+hRxFqS&#10;LpYz22uzf18PCr3p8T5VrmYzijM5P1hW8JqkIIhbqwfuFOx365cchA/IGkfLpOCPPKyqx4cSC20v&#10;vKVzEzoRQ9gXqKAPYSqk9G1PBn1iJ+LIfVlnMEToOqkdXmK4GeVbmmbS4MCxoceJPntqv5tfo6Cu&#10;T/Php/nAtZd56jL9rrv6qNTz01wvQQSaw118c290nJ/l2QL+34k3yOo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CVCWwgAAAN4AAAAPAAAAAAAAAAAAAAAAAJgCAABkcnMvZG93&#10;bnJldi54bWxQSwUGAAAAAAQABAD1AAAAhw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830691">
                        <w:rPr>
                          <w:rFonts w:ascii="GOST type B" w:hAnsi="GOST type B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DI4sAA&#10;AADeAAAADwAAAGRycy9kb3ducmV2LnhtbERPTYvCMBC9C/sfwix403RFSu0apQiCV6uCx6GZbavN&#10;pJtE7f77jSB4m8f7nOV6MJ24k/OtZQVf0wQEcWV1y7WC42E7yUD4gKyxs0wK/sjDevUxWmKu7YP3&#10;dC9DLWII+xwVNCH0uZS+asign9qeOHI/1hkMEbpaaoePGG46OUuSVBpsOTY02NOmoepa3oyCorgM&#10;p99ygVsvs8Sleq7r4qzU+HMovkEEGsJb/HLvdJyfZukcnu/EG+Tq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eDI4sAAAADe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  <w:sz w:val="18"/>
                        </w:rPr>
                      </w:pPr>
                      <w:r w:rsidRPr="00830691">
                        <w:rPr>
                          <w:rFonts w:ascii="GOST type B" w:hAnsi="GOST type B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xtecIA&#10;AADeAAAADwAAAGRycy9kb3ducmV2LnhtbERPTWvDMAy9D/YfjAa7Lc5GF7I0TgmDQq9NW+hRxFqS&#10;LpYz22uzf18PCr3p8T5VrmYzijM5P1hW8JqkIIhbqwfuFOx365cchA/IGkfLpOCPPKyqx4cSC20v&#10;vKVzEzoRQ9gXqKAPYSqk9G1PBn1iJ+LIfVlnMEToOqkdXmK4GeVbmmbS4MCxoceJPntqv5tfo6Cu&#10;T/Php/nAtZd56jK90F19VOr5aa6XIALN4S6+uTc6zs/y7B3+34k3yOo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rG15wgAAAN4AAAAPAAAAAAAAAAAAAAAAAJgCAABkcnMvZG93&#10;bnJldi54bWxQSwUGAAAAAAQABAD1AAAAhw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</w:rPr>
                      </w:pPr>
                      <w:r w:rsidRPr="00830691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  <w:p w:rsidR="00B069D6" w:rsidRPr="00830691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Rectangle 70" o:spid="_x0000_s111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7zDsEA&#10;AADeAAAADwAAAGRycy9kb3ducmV2LnhtbERP32vCMBB+H/g/hBP2NlPHCLUapQiCr3Yb+Hg0Z1tt&#10;LjXJtP73ZjDY2318P2+1GW0vbuRD51jDfJaBIK6d6bjR8PW5e8tBhIhssHdMGh4UYLOevKywMO7O&#10;B7pVsREphEOBGtoYh0LKULdkMczcQJy4k/MWY4K+kcbjPYXbXr5nmZIWO04NLQ60bam+VD9WQ1me&#10;x+9rtcBdkHnmlfkwTXnU+nU6lksQkcb4L/5z702ar3Kl4PeddIN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J+8w7BAAAA3gAAAA8AAAAAAAAAAAAAAAAAmAIAAGRycy9kb3du&#10;cmV2LnhtbFBLBQYAAAAABAAEAPUAAACGAwAAAAA=&#10;" filled="f" stroked="f" strokeweight=".25pt">
                <v:textbox inset="1pt,1pt,1pt,1pt">
                  <w:txbxContent>
                    <w:p w:rsidR="00B069D6" w:rsidRPr="0068486A" w:rsidRDefault="00B069D6" w:rsidP="006919C3">
                      <w:pPr>
                        <w:jc w:val="center"/>
                        <w:rPr>
                          <w:rFonts w:ascii="GOST type B" w:hAnsi="GOST type B"/>
                        </w:rPr>
                      </w:pPr>
                      <w:r w:rsidRPr="0068486A">
                        <w:rPr>
                          <w:rFonts w:ascii="GOST type B" w:hAnsi="GOST type B"/>
                        </w:rPr>
                        <w:fldChar w:fldCharType="begin"/>
                      </w:r>
                      <w:r w:rsidRPr="0068486A">
                        <w:rPr>
                          <w:rFonts w:ascii="GOST type B" w:hAnsi="GOST type B"/>
                        </w:rPr>
                        <w:instrText>PAGE   \* MERGEFORMAT</w:instrText>
                      </w:r>
                      <w:r w:rsidRPr="0068486A">
                        <w:rPr>
                          <w:rFonts w:ascii="GOST type B" w:hAnsi="GOST type B"/>
                        </w:rPr>
                        <w:fldChar w:fldCharType="separate"/>
                      </w:r>
                      <w:r w:rsidR="00DC0F49">
                        <w:rPr>
                          <w:rFonts w:ascii="GOST type B" w:hAnsi="GOST type B"/>
                          <w:noProof/>
                        </w:rPr>
                        <w:t>17</w:t>
                      </w:r>
                      <w:r w:rsidRPr="0068486A">
                        <w:rPr>
                          <w:rFonts w:ascii="GOST type B" w:hAnsi="GOST type B"/>
                        </w:rPr>
                        <w:fldChar w:fldCharType="end"/>
                      </w:r>
                    </w:p>
                  </w:txbxContent>
                </v:textbox>
              </v:rect>
              <v:rect id="Rectangle 71" o:spid="_x0000_s111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JWlcIA&#10;AADeAAAADwAAAGRycy9kb3ducmV2LnhtbERPTWvDMAy9F/YfjAa7Nc5GybI0TgmDQq9NV+hRxFqS&#10;LpYz22uzf18PBr3p8T5VbmYzigs5P1hW8JykIIhbqwfuFHwctsschA/IGkfLpOCXPGyqh0WJhbZX&#10;3tOlCZ2IIewLVNCHMBVS+rYngz6xE3HkPq0zGCJ0ndQOrzHcjPIlTTNpcODY0ONE7z21X82PUVDX&#10;5/n43bzh1ss8dZle6a4+KfX0ONdrEIHmcBf/u3c6zs/y7BX+3ok3yOo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MlaVwgAAAN4AAAAPAAAAAAAAAAAAAAAAAJgCAABkcnMvZG93&#10;bnJldi54bWxQSwUGAAAAAAQABAD1AAAAhwMAAAAA&#10;" filled="f" stroked="f" strokeweight=".25pt">
                <v:textbox inset="1pt,1pt,1pt,1pt">
                  <w:txbxContent>
                    <w:p w:rsidR="00B069D6" w:rsidRPr="0068486A" w:rsidRDefault="00B069D6" w:rsidP="0068486A">
                      <w:pPr>
                        <w:jc w:val="center"/>
                        <w:rPr>
                          <w:rFonts w:ascii="GOST type B" w:hAnsi="GOST type B"/>
                          <w:sz w:val="24"/>
                          <w:szCs w:val="24"/>
                          <w:lang w:val="en-US"/>
                        </w:rPr>
                      </w:pPr>
                      <w:r w:rsidRPr="0068486A">
                        <w:rPr>
                          <w:rFonts w:ascii="GOST type B" w:hAnsi="GOST type B"/>
                          <w:sz w:val="24"/>
                          <w:szCs w:val="24"/>
                        </w:rPr>
                        <w:t>КП. 02.2-40 01 01. 0494154</w:t>
                      </w: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4384" behindDoc="0" locked="1" layoutInCell="1" allowOverlap="1" wp14:anchorId="4F786D5C" wp14:editId="5A084759">
              <wp:simplePos x="0" y="0"/>
              <wp:positionH relativeFrom="page">
                <wp:posOffset>666750</wp:posOffset>
              </wp:positionH>
              <wp:positionV relativeFrom="page">
                <wp:posOffset>209550</wp:posOffset>
              </wp:positionV>
              <wp:extent cx="6705600" cy="10201275"/>
              <wp:effectExtent l="19050" t="19050" r="19050" b="19050"/>
              <wp:wrapNone/>
              <wp:docPr id="2" name="Групп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05600" cy="10201275"/>
                        <a:chOff x="0" y="0"/>
                        <a:chExt cx="20000" cy="20000"/>
                      </a:xfrm>
                    </wpg:grpSpPr>
                    <wps:wsp>
                      <wps:cNvPr id="5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18"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01147E" w:rsidRDefault="00B069D6" w:rsidP="006919C3">
                            <w:pPr>
                              <w:jc w:val="center"/>
                            </w:pPr>
                            <w:r w:rsidRPr="00E5715B">
                              <w:rPr>
                                <w:rFonts w:ascii="GOST type B" w:hAnsi="GOST type B"/>
                              </w:rPr>
                              <w:fldChar w:fldCharType="begin"/>
                            </w:r>
                            <w:r w:rsidRPr="00E5715B">
                              <w:rPr>
                                <w:rFonts w:ascii="GOST type B" w:hAnsi="GOST type B"/>
                              </w:rPr>
                              <w:instrText>PAGE   \* MERGEFORMAT</w:instrText>
                            </w:r>
                            <w:r w:rsidRPr="00E5715B">
                              <w:rPr>
                                <w:rFonts w:ascii="GOST type B" w:hAnsi="GOST type B"/>
                              </w:rPr>
                              <w:fldChar w:fldCharType="separate"/>
                            </w:r>
                            <w:r>
                              <w:rPr>
                                <w:rFonts w:ascii="GOST type B" w:hAnsi="GOST type B"/>
                                <w:noProof/>
                              </w:rPr>
                              <w:t>29</w:t>
                            </w:r>
                            <w:r w:rsidRPr="00E5715B">
                              <w:rPr>
                                <w:rFonts w:ascii="GOST type B" w:hAnsi="GOST type B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1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8486A">
                            <w:pPr>
                              <w:jc w:val="center"/>
                              <w:rPr>
                                <w:rFonts w:ascii="GOST type B" w:hAnsi="GOST type B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24"/>
                                <w:szCs w:val="24"/>
                              </w:rPr>
                              <w:t>КП. 02.2-40 01 01. 0494154</w:t>
                            </w: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F786D5C" id="Группа 2" o:spid="_x0000_s1116" style="position:absolute;margin-left:52.5pt;margin-top:16.5pt;width:528pt;height:803.25pt;z-index:2516643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">
              <v:rect id="Rectangle 53" o:spid="_x0000_s111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ovl8QA&#10;AADbAAAADwAAAGRycy9kb3ducmV2LnhtbESPzWrDMBCE74W8g9hAbo2chpbEiWLsgqGn0jp5gMXa&#10;2CbWyrHkn/bpq0Khx2FmvmGOyWxaMVLvGssKNusIBHFpdcOVgss5f9yBcB5ZY2uZFHyRg+S0eDhi&#10;rO3EnzQWvhIBwi5GBbX3XSylK2sy6Na2Iw7e1fYGfZB9JXWPU4CbVj5F0Ys02HBYqLGj15rKWzEY&#10;BTc/j+9pVXzn+0u2Lz+ydBruqVKr5ZweQHia/X/4r/2mFTxv4fdL+AHy9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KL5fEAAAA2wAAAA8AAAAAAAAAAAAAAAAAmAIAAGRycy9k&#10;b3ducmV2LnhtbFBLBQYAAAAABAAEAPUAAACJAwAAAAA=&#10;" filled="f" strokeweight="2pt"/>
              <v:line id="Line 54" o:spid="_x0000_s111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<v:line id="Line 55" o:spid="_x0000_s111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<v:line id="Line 56" o:spid="_x0000_s112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    <v:line id="Line 57" o:spid="_x0000_s112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<v:line id="Line 58" o:spid="_x0000_s112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<v:line id="Line 59" o:spid="_x0000_s112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<v:line id="Line 60" o:spid="_x0000_s112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Jc0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fJc0bwAAADbAAAADwAAAAAAAAAAAAAAAAChAgAA&#10;ZHJzL2Rvd25yZXYueG1sUEsFBgAAAAAEAAQA+QAAAIoDAAAAAA==&#10;" strokeweight="2pt"/>
              <v:line id="Line 61" o:spid="_x0000_s112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QwrsQAAADb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cP2SfoCs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FDCuxAAAANsAAAAPAAAAAAAAAAAA&#10;AAAAAKECAABkcnMvZG93bnJldi54bWxQSwUGAAAAAAQABAD5AAAAkgMAAAAA&#10;" strokeweight="1pt"/>
              <v:line id="Line 62" o:spid="_x0000_s112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<v:line id="Line 63" o:spid="_x0000_s112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rect id="Rectangle 64" o:spid="_x0000_s112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Изм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12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3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68486A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68486A">
                        <w:rPr>
                          <w:rFonts w:ascii="GOST type B" w:hAnsi="GOST type B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7" o:spid="_x0000_s113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b1Hc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IF3A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Ib1Hc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3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lhb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1GWFvvwAAANsAAAAPAAAAAAAAAAAAAAAAAJgCAABkcnMvZG93bnJl&#10;di54bWxQSwUGAAAAAAQABAD1AAAAhA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  <w:sz w:val="18"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3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XE9MAA&#10;AADbAAAADwAAAGRycy9kb3ducmV2LnhtbESPQYvCMBSE7wv+h/AEb2u6IsV2jVIEwat1Fzw+mmfb&#10;3ealJlHrvzeC4HGYmW+Y5XownbiS861lBV/TBARxZXXLtYKfw/ZzAcIHZI2dZVJwJw/r1ehjibm2&#10;N97TtQy1iBD2OSpoQuhzKX3VkEE/tT1x9E7WGQxRulpqh7cIN52cJUkqDbYcFxrsadNQ9V9ejIKi&#10;+Bt+z2WGWy8XiUv1XNfFUanJeCi+QQQawjv8au+0gjSD55f4A+Tq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lXE9M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0" o:spid="_x0000_s113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b7tL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9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rb7tL0AAADbAAAADwAAAAAAAAAAAAAAAACYAgAAZHJzL2Rvd25yZXYu&#10;eG1sUEsFBgAAAAAEAAQA9QAAAIIDAAAAAA==&#10;" filled="f" stroked="f" strokeweight=".25pt">
                <v:textbox inset="1pt,1pt,1pt,1pt">
                  <w:txbxContent>
                    <w:p w:rsidR="00B069D6" w:rsidRPr="0001147E" w:rsidRDefault="00B069D6" w:rsidP="006919C3">
                      <w:pPr>
                        <w:jc w:val="center"/>
                      </w:pPr>
                      <w:r w:rsidRPr="00E5715B">
                        <w:rPr>
                          <w:rFonts w:ascii="GOST type B" w:hAnsi="GOST type B"/>
                        </w:rPr>
                        <w:fldChar w:fldCharType="begin"/>
                      </w:r>
                      <w:r w:rsidRPr="00E5715B">
                        <w:rPr>
                          <w:rFonts w:ascii="GOST type B" w:hAnsi="GOST type B"/>
                        </w:rPr>
                        <w:instrText>PAGE   \* MERGEFORMAT</w:instrText>
                      </w:r>
                      <w:r w:rsidRPr="00E5715B">
                        <w:rPr>
                          <w:rFonts w:ascii="GOST type B" w:hAnsi="GOST type B"/>
                        </w:rPr>
                        <w:fldChar w:fldCharType="separate"/>
                      </w:r>
                      <w:r>
                        <w:rPr>
                          <w:rFonts w:ascii="GOST type B" w:hAnsi="GOST type B"/>
                          <w:noProof/>
                        </w:rPr>
                        <w:t>29</w:t>
                      </w:r>
                      <w:r w:rsidRPr="00E5715B">
                        <w:rPr>
                          <w:rFonts w:ascii="GOST type B" w:hAnsi="GOST type B"/>
                        </w:rPr>
                        <w:fldChar w:fldCharType="end"/>
                      </w:r>
                    </w:p>
                  </w:txbxContent>
                </v:textbox>
              </v:rect>
              <v:rect id="Rectangle 71" o:spid="_x0000_s113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peL8AA&#10;AADbAAAADwAAAGRycy9kb3ducmV2LnhtbESPT4vCMBTE74LfITxhb5oq4p+uUYogeLUqeHw0b9vu&#10;Ni81idr99kYQPA4z8xtmtelMI+7kfG1ZwXiUgCAurK65VHA67oYLED4ga2wsk4J/8rBZ93srTLV9&#10;8IHueShFhLBPUUEVQptK6YuKDPqRbYmj92OdwRClK6V2+Ihw08hJksykwZrjQoUtbSsq/vKbUZBl&#10;v935mi9x5+UicTM91WV2Uepr0GXfIAJ14RN+t/dawXw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fpeL8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68486A" w:rsidRDefault="00B069D6" w:rsidP="0068486A">
                      <w:pPr>
                        <w:jc w:val="center"/>
                        <w:rPr>
                          <w:rFonts w:ascii="GOST type B" w:hAnsi="GOST type B"/>
                          <w:sz w:val="24"/>
                          <w:szCs w:val="24"/>
                          <w:lang w:val="en-US"/>
                        </w:rPr>
                      </w:pPr>
                      <w:r w:rsidRPr="0068486A">
                        <w:rPr>
                          <w:rFonts w:ascii="GOST type B" w:hAnsi="GOST type B"/>
                          <w:sz w:val="24"/>
                          <w:szCs w:val="24"/>
                        </w:rPr>
                        <w:t>КП. 02.2-40 01 01. 0494154</w:t>
                      </w: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69D6" w:rsidRDefault="00B069D6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07F7748D" wp14:editId="3B3EEE49">
              <wp:simplePos x="0" y="0"/>
              <wp:positionH relativeFrom="page">
                <wp:posOffset>666750</wp:posOffset>
              </wp:positionH>
              <wp:positionV relativeFrom="page">
                <wp:posOffset>209550</wp:posOffset>
              </wp:positionV>
              <wp:extent cx="6705600" cy="10201275"/>
              <wp:effectExtent l="19050" t="19050" r="19050" b="19050"/>
              <wp:wrapNone/>
              <wp:docPr id="75" name="Группа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05600" cy="10201275"/>
                        <a:chOff x="0" y="0"/>
                        <a:chExt cx="20000" cy="20000"/>
                      </a:xfrm>
                    </wpg:grpSpPr>
                    <wps:wsp>
                      <wps:cNvPr id="76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7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8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8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9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919C3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0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1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18"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2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E5715B"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3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01147E" w:rsidRDefault="00B069D6" w:rsidP="006919C3">
                            <w:pPr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>PAGE   \* MERGEFORMAT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2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4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69D6" w:rsidRPr="0068486A" w:rsidRDefault="00B069D6" w:rsidP="0068486A">
                            <w:pPr>
                              <w:jc w:val="center"/>
                              <w:rPr>
                                <w:rFonts w:ascii="GOST type B" w:hAnsi="GOST type B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68486A">
                              <w:rPr>
                                <w:rFonts w:ascii="GOST type B" w:hAnsi="GOST type B"/>
                                <w:sz w:val="24"/>
                                <w:szCs w:val="24"/>
                              </w:rPr>
                              <w:t>КП. 02.2-40 01 01. 0494154</w:t>
                            </w:r>
                          </w:p>
                          <w:p w:rsidR="00B069D6" w:rsidRDefault="00B069D6" w:rsidP="006919C3">
                            <w:pPr>
                              <w:jc w:val="center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7F7748D" id="Группа 75" o:spid="_x0000_s1136" style="position:absolute;margin-left:52.5pt;margin-top:16.5pt;width:528pt;height:803.25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">
              <v:rect id="Rectangle 53" o:spid="_x0000_s113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jQb8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S9b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I0G/EAAAA2wAAAA8AAAAAAAAAAAAAAAAAmAIAAGRycy9k&#10;b3ducmV2LnhtbFBLBQYAAAAABAAEAPUAAACJAwAAAAA=&#10;" filled="f" strokeweight="2pt"/>
              <v:line id="Line 54" o:spid="_x0000_s113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JSe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8JSeL8AAADbAAAADwAAAAAAAAAAAAAAAACh&#10;AgAAZHJzL2Rvd25yZXYueG1sUEsFBgAAAAAEAAQA+QAAAI0DAAAAAA==&#10;" strokeweight="2pt"/>
              <v:line id="Line 55" o:spid="_x0000_s113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3GCr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caG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l3GCrwAAADbAAAADwAAAAAAAAAAAAAAAAChAgAA&#10;ZHJzL2Rvd25yZXYueG1sUEsFBgAAAAAEAAQA+QAAAIoDAAAAAA==&#10;" strokeweight="2pt"/>
              <v:line id="Line 56" o:spid="_x0000_s114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Fjkc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Kf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RFjkcIAAADbAAAADwAAAAAAAAAAAAAA&#10;AAChAgAAZHJzL2Rvd25yZXYueG1sUEsFBgAAAAAEAAQA+QAAAJADAAAAAA==&#10;" strokeweight="2pt"/>
              <v:line id="Line 57" o:spid="_x0000_s114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66K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3f66K7wAAADbAAAADwAAAAAAAAAAAAAAAAChAgAA&#10;ZHJzL2Rvd25yZXYueG1sUEsFBgAAAAAEAAQA+QAAAIoDAAAAAA==&#10;" strokeweight="2pt"/>
              <v:line id="Line 58" o:spid="_x0000_s114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    <v:line id="Line 59" o:spid="_x0000_s114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CBx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mCBx78AAADbAAAADwAAAAAAAAAAAAAAAACh&#10;AgAAZHJzL2Rvd25yZXYueG1sUEsFBgAAAAAEAAQA+QAAAI0DAAAAAA==&#10;" strokeweight="2pt"/>
              <v:line id="Line 60" o:spid="_x0000_s114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wkX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SwkXL8AAADbAAAADwAAAAAAAAAAAAAAAACh&#10;AgAAZHJzL2Rvd25yZXYueG1sUEsFBgAAAAAEAAQA+QAAAI0DAAAAAA==&#10;" strokeweight="2pt"/>
              <v:line id="Line 61" o:spid="_x0000_s114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91zMMAAADbAAAADwAAAGRycy9kb3ducmV2LnhtbESP3WoCMRSE7wXfIRyhdzVrKaKrUURb&#10;qPRC/HmA4+a4Wd2cLEmqW5++EQpeDjPzDTOdt7YWV/Khcqxg0M9AEBdOV1wqOOw/X0cgQkTWWDsm&#10;Bb8UYD7rdqaYa3fjLV13sRQJwiFHBSbGJpcyFIYshr5riJN3ct5iTNKXUnu8Jbit5VuWDaXFitOC&#10;wYaWhorL7scqWPvj92VwL4088tp/1JvVONizUi+9djEBEamNz/B/+0srGL3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vdczDAAAA2wAAAA8AAAAAAAAAAAAA&#10;AAAAoQIAAGRycy9kb3ducmV2LnhtbFBLBQYAAAAABAAEAPkAAACRAwAAAAA=&#10;" strokeweight="1pt"/>
              <v:line id="Line 62" o:spid="_x0000_s114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<v:line id="Line 63" o:spid="_x0000_s114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FOIMQAAADbAAAADwAAAGRycy9kb3ducmV2LnhtbESPwW7CMBBE70j8g7VIvRGHHhBNcSIE&#10;VCriUJX2A5Z4iQPxOrJdSPn6ulKlHkcz80azrAbbiSv50DpWMMtyEMS10y03Cj4/XqYLECEia+wc&#10;k4JvClCV49ESC+1u/E7XQ2xEgnAoUIGJsS+kDLUhiyFzPXHyTs5bjEn6RmqPtwS3nXzM87m02HJa&#10;MNjT2lB9OXxZBTt/3F9m98bII+/8tnvbPAV7VuphMqyeQUQa4n/4r/2qFSzm8Psl/QBZ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8U4gxAAAANsAAAAPAAAAAAAAAAAA&#10;AAAAAKECAABkcnMvZG93bnJldi54bWxQSwUGAAAAAAQABAD5AAAAkgMAAAAA&#10;" strokeweight="1pt"/>
              <v:rect id="Rectangle 64" o:spid="_x0000_s114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oT58AA&#10;AADbAAAADwAAAGRycy9kb3ducmV2LnhtbESPQYvCMBSE74L/ITzBm6aKuN2uUYogeLWu4PHRvG27&#10;Ni81iVr/vVlY8DjMzDfMatObVtzJ+caygtk0AUFcWt1wpeD7uJukIHxA1thaJgVP8rBZDwcrzLR9&#10;8IHuRahEhLDPUEEdQpdJ6cuaDPqp7Yij92OdwRClq6R2+Ihw08p5kiylwYbjQo0dbWsqL8XNKMjz&#10;3/50LT5x52WauKVe6Co/KzUe9fkXiEB9eIf/23utIP2Avy/xB8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IoT58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Изм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14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WHl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FYeVvwAAANsAAAAPAAAAAAAAAAAAAAAAAJgCAABkcnMvZG93bnJl&#10;di54bWxQSwUGAAAAAAQABAD1AAAAhA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5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iDsAA&#10;AADbAAAADwAAAGRycy9kb3ducmV2LnhtbESPQYvCMBSE7wv+h/AEb2u6ItJ2jVIEwatdBY+P5tl2&#10;t3mpSdT6782C4HGYmW+Y5XownbiR861lBV/TBARxZXXLtYLDz/YzBeEDssbOMil4kIf1avSxxFzb&#10;O+/pVoZaRAj7HBU0IfS5lL5qyKCf2p44emfrDIYoXS21w3uEm07OkmQhDbYcFxrsadNQ9VdejYKi&#10;+B2OlzLDrZdp4hZ6ruvipNRkPBTfIAIN4R1+tXdaQZrB/5f4A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lkiDs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68486A" w:rsidRDefault="00B069D6" w:rsidP="006919C3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68486A">
                        <w:rPr>
                          <w:rFonts w:ascii="GOST type B" w:hAnsi="GOST type B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7" o:spid="_x0000_s115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odTr8A&#10;AADbAAAADwAAAGRycy9kb3ducmV2LnhtbERPz2vCMBS+C/4P4Q1203Qyiq1GKUJh19UNPD6aZ1tt&#10;XmqStd1/vxwGHj++3/vjbHoxkvOdZQVv6wQEcW11x42Cr3O52oLwAVljb5kU/JKH42G52GOu7cSf&#10;NFahETGEfY4K2hCGXEpft2TQr+1AHLmrdQZDhK6R2uEUw00vN0mSSoMdx4YWBzq1VN+rH6OgKG7z&#10;96PKsPRym7hUv+umuCj1+jIXOxCB5vAU/7s/tIIsro9f4g+Qh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uh1OvwAAANsAAAAPAAAAAAAAAAAAAAAAAJgCAABkcnMvZG93bnJl&#10;di54bWxQSwUGAAAAAAQABAD1AAAAhAMAAAAA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5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  <w:sz w:val="18"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5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Qmos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kG2hN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JqLBAAAA2wAAAA8AAAAAAAAAAAAAAAAAmAIAAGRycy9kb3du&#10;cmV2LnhtbFBLBQYAAAAABAAEAPUAAACGAwAAAAA=&#10;" filled="f" stroked="f" strokeweight=".25pt">
                <v:textbox inset="1pt,1pt,1pt,1pt">
                  <w:txbxContent>
                    <w:p w:rsidR="00B069D6" w:rsidRDefault="00B069D6" w:rsidP="006919C3">
                      <w:pPr>
                        <w:jc w:val="center"/>
                        <w:rPr>
                          <w:i/>
                        </w:rPr>
                      </w:pPr>
                      <w:r w:rsidRPr="00E5715B">
                        <w:rPr>
                          <w:rFonts w:ascii="GOST type B" w:hAnsi="GOST type B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0" o:spid="_x0000_s115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iDO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LC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iDOc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01147E" w:rsidRDefault="00B069D6" w:rsidP="006919C3">
                      <w:pPr>
                        <w:jc w:val="center"/>
                      </w:pPr>
                      <w:r>
                        <w:fldChar w:fldCharType="begin"/>
                      </w:r>
                      <w:r>
                        <w:instrText>PAGE   \* MERGEFORMAT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2</w:t>
                      </w:r>
                      <w:r>
                        <w:fldChar w:fldCharType="end"/>
                      </w:r>
                    </w:p>
                  </w:txbxContent>
                </v:textbox>
              </v:rect>
              <v:rect id="Rectangle 71" o:spid="_x0000_s115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bTc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DWH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YEbTcAAAADbAAAADwAAAAAAAAAAAAAAAACYAgAAZHJzL2Rvd25y&#10;ZXYueG1sUEsFBgAAAAAEAAQA9QAAAIUDAAAAAA==&#10;" filled="f" stroked="f" strokeweight=".25pt">
                <v:textbox inset="1pt,1pt,1pt,1pt">
                  <w:txbxContent>
                    <w:p w:rsidR="00B069D6" w:rsidRPr="0068486A" w:rsidRDefault="00B069D6" w:rsidP="0068486A">
                      <w:pPr>
                        <w:jc w:val="center"/>
                        <w:rPr>
                          <w:rFonts w:ascii="GOST type B" w:hAnsi="GOST type B"/>
                          <w:sz w:val="24"/>
                          <w:szCs w:val="24"/>
                          <w:lang w:val="en-US"/>
                        </w:rPr>
                      </w:pPr>
                      <w:r w:rsidRPr="0068486A">
                        <w:rPr>
                          <w:rFonts w:ascii="GOST type B" w:hAnsi="GOST type B"/>
                          <w:sz w:val="24"/>
                          <w:szCs w:val="24"/>
                        </w:rPr>
                        <w:t>КП. 02.2-40 01 01. 0494154</w:t>
                      </w:r>
                    </w:p>
                    <w:p w:rsidR="00B069D6" w:rsidRDefault="00B069D6" w:rsidP="006919C3">
                      <w:pPr>
                        <w:jc w:val="center"/>
                        <w:rPr>
                          <w:i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75853"/>
    <w:multiLevelType w:val="hybridMultilevel"/>
    <w:tmpl w:val="7FF0B640"/>
    <w:lvl w:ilvl="0" w:tplc="6458E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8957BA1"/>
    <w:multiLevelType w:val="hybridMultilevel"/>
    <w:tmpl w:val="829AC76E"/>
    <w:lvl w:ilvl="0" w:tplc="6458E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0A5A56"/>
    <w:multiLevelType w:val="hybridMultilevel"/>
    <w:tmpl w:val="98F43658"/>
    <w:lvl w:ilvl="0" w:tplc="6458E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FDF7511"/>
    <w:multiLevelType w:val="hybridMultilevel"/>
    <w:tmpl w:val="464E9E44"/>
    <w:lvl w:ilvl="0" w:tplc="BA62EFA6">
      <w:start w:val="3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0470DC"/>
    <w:multiLevelType w:val="hybridMultilevel"/>
    <w:tmpl w:val="FAAC666E"/>
    <w:lvl w:ilvl="0" w:tplc="6458E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71A5A7E"/>
    <w:multiLevelType w:val="hybridMultilevel"/>
    <w:tmpl w:val="D54AF888"/>
    <w:lvl w:ilvl="0" w:tplc="6458E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F2E346D"/>
    <w:multiLevelType w:val="hybridMultilevel"/>
    <w:tmpl w:val="0AF4A538"/>
    <w:lvl w:ilvl="0" w:tplc="6458ECD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36861E1"/>
    <w:multiLevelType w:val="hybridMultilevel"/>
    <w:tmpl w:val="9B62AE9C"/>
    <w:lvl w:ilvl="0" w:tplc="6458ECD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3B847E81"/>
    <w:multiLevelType w:val="hybridMultilevel"/>
    <w:tmpl w:val="36B410FC"/>
    <w:lvl w:ilvl="0" w:tplc="BA62EFA6">
      <w:start w:val="3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CAC4771"/>
    <w:multiLevelType w:val="hybridMultilevel"/>
    <w:tmpl w:val="7AC09404"/>
    <w:lvl w:ilvl="0" w:tplc="72EE8A9E">
      <w:start w:val="1"/>
      <w:numFmt w:val="decimal"/>
      <w:lvlText w:val="%1."/>
      <w:lvlJc w:val="left"/>
      <w:pPr>
        <w:ind w:left="765" w:hanging="360"/>
      </w:p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>
      <w:start w:val="1"/>
      <w:numFmt w:val="decimal"/>
      <w:lvlText w:val="%4."/>
      <w:lvlJc w:val="left"/>
      <w:pPr>
        <w:ind w:left="2925" w:hanging="360"/>
      </w:pPr>
    </w:lvl>
    <w:lvl w:ilvl="4" w:tplc="04190019">
      <w:start w:val="1"/>
      <w:numFmt w:val="lowerLetter"/>
      <w:lvlText w:val="%5."/>
      <w:lvlJc w:val="left"/>
      <w:pPr>
        <w:ind w:left="3645" w:hanging="360"/>
      </w:pPr>
    </w:lvl>
    <w:lvl w:ilvl="5" w:tplc="0419001B">
      <w:start w:val="1"/>
      <w:numFmt w:val="lowerRoman"/>
      <w:lvlText w:val="%6."/>
      <w:lvlJc w:val="right"/>
      <w:pPr>
        <w:ind w:left="4365" w:hanging="180"/>
      </w:pPr>
    </w:lvl>
    <w:lvl w:ilvl="6" w:tplc="0419000F">
      <w:start w:val="1"/>
      <w:numFmt w:val="decimal"/>
      <w:lvlText w:val="%7."/>
      <w:lvlJc w:val="left"/>
      <w:pPr>
        <w:ind w:left="5085" w:hanging="360"/>
      </w:pPr>
    </w:lvl>
    <w:lvl w:ilvl="7" w:tplc="04190019">
      <w:start w:val="1"/>
      <w:numFmt w:val="lowerLetter"/>
      <w:lvlText w:val="%8."/>
      <w:lvlJc w:val="left"/>
      <w:pPr>
        <w:ind w:left="5805" w:hanging="360"/>
      </w:pPr>
    </w:lvl>
    <w:lvl w:ilvl="8" w:tplc="0419001B">
      <w:start w:val="1"/>
      <w:numFmt w:val="lowerRoman"/>
      <w:lvlText w:val="%9."/>
      <w:lvlJc w:val="right"/>
      <w:pPr>
        <w:ind w:left="6525" w:hanging="180"/>
      </w:pPr>
    </w:lvl>
  </w:abstractNum>
  <w:abstractNum w:abstractNumId="10">
    <w:nsid w:val="3F7365B8"/>
    <w:multiLevelType w:val="hybridMultilevel"/>
    <w:tmpl w:val="0038AA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0B352F5"/>
    <w:multiLevelType w:val="hybridMultilevel"/>
    <w:tmpl w:val="6CCA0226"/>
    <w:lvl w:ilvl="0" w:tplc="6E589D56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>
      <w:start w:val="1"/>
      <w:numFmt w:val="decimal"/>
      <w:lvlText w:val="%4."/>
      <w:lvlJc w:val="left"/>
      <w:pPr>
        <w:ind w:left="2946" w:hanging="360"/>
      </w:pPr>
    </w:lvl>
    <w:lvl w:ilvl="4" w:tplc="04190019">
      <w:start w:val="1"/>
      <w:numFmt w:val="lowerLetter"/>
      <w:lvlText w:val="%5."/>
      <w:lvlJc w:val="left"/>
      <w:pPr>
        <w:ind w:left="3666" w:hanging="360"/>
      </w:pPr>
    </w:lvl>
    <w:lvl w:ilvl="5" w:tplc="0419001B">
      <w:start w:val="1"/>
      <w:numFmt w:val="lowerRoman"/>
      <w:lvlText w:val="%6."/>
      <w:lvlJc w:val="right"/>
      <w:pPr>
        <w:ind w:left="4386" w:hanging="180"/>
      </w:pPr>
    </w:lvl>
    <w:lvl w:ilvl="6" w:tplc="0419000F">
      <w:start w:val="1"/>
      <w:numFmt w:val="decimal"/>
      <w:lvlText w:val="%7."/>
      <w:lvlJc w:val="left"/>
      <w:pPr>
        <w:ind w:left="5106" w:hanging="360"/>
      </w:pPr>
    </w:lvl>
    <w:lvl w:ilvl="7" w:tplc="04190019">
      <w:start w:val="1"/>
      <w:numFmt w:val="lowerLetter"/>
      <w:lvlText w:val="%8."/>
      <w:lvlJc w:val="left"/>
      <w:pPr>
        <w:ind w:left="5826" w:hanging="360"/>
      </w:pPr>
    </w:lvl>
    <w:lvl w:ilvl="8" w:tplc="0419001B">
      <w:start w:val="1"/>
      <w:numFmt w:val="lowerRoman"/>
      <w:lvlText w:val="%9."/>
      <w:lvlJc w:val="right"/>
      <w:pPr>
        <w:ind w:left="6546" w:hanging="180"/>
      </w:pPr>
    </w:lvl>
  </w:abstractNum>
  <w:abstractNum w:abstractNumId="12">
    <w:nsid w:val="595428E4"/>
    <w:multiLevelType w:val="hybridMultilevel"/>
    <w:tmpl w:val="E95881B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98769CE"/>
    <w:multiLevelType w:val="hybridMultilevel"/>
    <w:tmpl w:val="75D847AE"/>
    <w:lvl w:ilvl="0" w:tplc="BA62EFA6">
      <w:start w:val="3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A3B63E3"/>
    <w:multiLevelType w:val="hybridMultilevel"/>
    <w:tmpl w:val="735E6B84"/>
    <w:lvl w:ilvl="0" w:tplc="BA62EFA6">
      <w:start w:val="3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C3C283E"/>
    <w:multiLevelType w:val="hybridMultilevel"/>
    <w:tmpl w:val="3BAE1432"/>
    <w:lvl w:ilvl="0" w:tplc="BA62EFA6">
      <w:start w:val="3"/>
      <w:numFmt w:val="bullet"/>
      <w:lvlText w:val="–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5DAF4230"/>
    <w:multiLevelType w:val="hybridMultilevel"/>
    <w:tmpl w:val="677A1BAE"/>
    <w:lvl w:ilvl="0" w:tplc="16BA5D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22F64F6"/>
    <w:multiLevelType w:val="hybridMultilevel"/>
    <w:tmpl w:val="006450EC"/>
    <w:lvl w:ilvl="0" w:tplc="6458E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3F15531"/>
    <w:multiLevelType w:val="multilevel"/>
    <w:tmpl w:val="0A68B21E"/>
    <w:lvl w:ilvl="0">
      <w:start w:val="1"/>
      <w:numFmt w:val="decimal"/>
      <w:lvlText w:val="%1"/>
      <w:lvlJc w:val="left"/>
      <w:pPr>
        <w:ind w:left="495" w:hanging="495"/>
      </w:pPr>
    </w:lvl>
    <w:lvl w:ilvl="1">
      <w:start w:val="1"/>
      <w:numFmt w:val="decimal"/>
      <w:lvlText w:val="%1.%2"/>
      <w:lvlJc w:val="left"/>
      <w:pPr>
        <w:ind w:left="1125" w:hanging="720"/>
      </w:pPr>
    </w:lvl>
    <w:lvl w:ilvl="2">
      <w:start w:val="1"/>
      <w:numFmt w:val="decimal"/>
      <w:lvlText w:val="%1.%2.%3"/>
      <w:lvlJc w:val="left"/>
      <w:pPr>
        <w:ind w:left="1530" w:hanging="720"/>
      </w:pPr>
    </w:lvl>
    <w:lvl w:ilvl="3">
      <w:start w:val="1"/>
      <w:numFmt w:val="decimal"/>
      <w:lvlText w:val="%1.%2.%3.%4"/>
      <w:lvlJc w:val="left"/>
      <w:pPr>
        <w:ind w:left="2295" w:hanging="1080"/>
      </w:pPr>
    </w:lvl>
    <w:lvl w:ilvl="4">
      <w:start w:val="1"/>
      <w:numFmt w:val="decimal"/>
      <w:lvlText w:val="%1.%2.%3.%4.%5"/>
      <w:lvlJc w:val="left"/>
      <w:pPr>
        <w:ind w:left="3060" w:hanging="1440"/>
      </w:pPr>
    </w:lvl>
    <w:lvl w:ilvl="5">
      <w:start w:val="1"/>
      <w:numFmt w:val="decimal"/>
      <w:lvlText w:val="%1.%2.%3.%4.%5.%6"/>
      <w:lvlJc w:val="left"/>
      <w:pPr>
        <w:ind w:left="3465" w:hanging="1440"/>
      </w:pPr>
    </w:lvl>
    <w:lvl w:ilvl="6">
      <w:start w:val="1"/>
      <w:numFmt w:val="decimal"/>
      <w:lvlText w:val="%1.%2.%3.%4.%5.%6.%7"/>
      <w:lvlJc w:val="left"/>
      <w:pPr>
        <w:ind w:left="4230" w:hanging="1800"/>
      </w:pPr>
    </w:lvl>
    <w:lvl w:ilvl="7">
      <w:start w:val="1"/>
      <w:numFmt w:val="decimal"/>
      <w:lvlText w:val="%1.%2.%3.%4.%5.%6.%7.%8"/>
      <w:lvlJc w:val="left"/>
      <w:pPr>
        <w:ind w:left="4995" w:hanging="2160"/>
      </w:pPr>
    </w:lvl>
    <w:lvl w:ilvl="8">
      <w:start w:val="1"/>
      <w:numFmt w:val="decimal"/>
      <w:lvlText w:val="%1.%2.%3.%4.%5.%6.%7.%8.%9"/>
      <w:lvlJc w:val="left"/>
      <w:pPr>
        <w:ind w:left="5400" w:hanging="2160"/>
      </w:pPr>
    </w:lvl>
  </w:abstractNum>
  <w:abstractNum w:abstractNumId="19">
    <w:nsid w:val="66E7795E"/>
    <w:multiLevelType w:val="hybridMultilevel"/>
    <w:tmpl w:val="B8288AFE"/>
    <w:lvl w:ilvl="0" w:tplc="BA62EFA6">
      <w:start w:val="3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699E3330"/>
    <w:multiLevelType w:val="hybridMultilevel"/>
    <w:tmpl w:val="DB144A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6CDD2588"/>
    <w:multiLevelType w:val="multilevel"/>
    <w:tmpl w:val="1122B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E1861F1"/>
    <w:multiLevelType w:val="hybridMultilevel"/>
    <w:tmpl w:val="7FC2D78C"/>
    <w:lvl w:ilvl="0" w:tplc="BA62EFA6">
      <w:start w:val="3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72B564AE"/>
    <w:multiLevelType w:val="hybridMultilevel"/>
    <w:tmpl w:val="5426867C"/>
    <w:lvl w:ilvl="0" w:tplc="72EE8A9E">
      <w:start w:val="1"/>
      <w:numFmt w:val="decimal"/>
      <w:lvlText w:val="%1."/>
      <w:lvlJc w:val="left"/>
      <w:pPr>
        <w:ind w:left="765" w:hanging="360"/>
      </w:p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6458ECD8">
      <w:start w:val="1"/>
      <w:numFmt w:val="bullet"/>
      <w:lvlText w:val=""/>
      <w:lvlJc w:val="left"/>
      <w:pPr>
        <w:ind w:left="2925" w:hanging="360"/>
      </w:pPr>
      <w:rPr>
        <w:rFonts w:ascii="Symbol" w:hAnsi="Symbol" w:hint="default"/>
      </w:rPr>
    </w:lvl>
    <w:lvl w:ilvl="4" w:tplc="04190019">
      <w:start w:val="1"/>
      <w:numFmt w:val="lowerLetter"/>
      <w:lvlText w:val="%5."/>
      <w:lvlJc w:val="left"/>
      <w:pPr>
        <w:ind w:left="3645" w:hanging="360"/>
      </w:pPr>
    </w:lvl>
    <w:lvl w:ilvl="5" w:tplc="0419001B">
      <w:start w:val="1"/>
      <w:numFmt w:val="lowerRoman"/>
      <w:lvlText w:val="%6."/>
      <w:lvlJc w:val="right"/>
      <w:pPr>
        <w:ind w:left="4365" w:hanging="180"/>
      </w:pPr>
    </w:lvl>
    <w:lvl w:ilvl="6" w:tplc="0419000F">
      <w:start w:val="1"/>
      <w:numFmt w:val="decimal"/>
      <w:lvlText w:val="%7."/>
      <w:lvlJc w:val="left"/>
      <w:pPr>
        <w:ind w:left="5085" w:hanging="360"/>
      </w:pPr>
    </w:lvl>
    <w:lvl w:ilvl="7" w:tplc="04190019">
      <w:start w:val="1"/>
      <w:numFmt w:val="lowerLetter"/>
      <w:lvlText w:val="%8."/>
      <w:lvlJc w:val="left"/>
      <w:pPr>
        <w:ind w:left="5805" w:hanging="360"/>
      </w:pPr>
    </w:lvl>
    <w:lvl w:ilvl="8" w:tplc="0419001B">
      <w:start w:val="1"/>
      <w:numFmt w:val="lowerRoman"/>
      <w:lvlText w:val="%9."/>
      <w:lvlJc w:val="right"/>
      <w:pPr>
        <w:ind w:left="6525" w:hanging="180"/>
      </w:pPr>
    </w:lvl>
  </w:abstractNum>
  <w:abstractNum w:abstractNumId="24">
    <w:nsid w:val="72BF53A6"/>
    <w:multiLevelType w:val="hybridMultilevel"/>
    <w:tmpl w:val="B15217BC"/>
    <w:lvl w:ilvl="0" w:tplc="0419000F">
      <w:start w:val="1"/>
      <w:numFmt w:val="decimal"/>
      <w:lvlText w:val="%1."/>
      <w:lvlJc w:val="left"/>
      <w:pPr>
        <w:ind w:left="1429" w:hanging="360"/>
      </w:pPr>
      <w:rPr>
        <w:b w:val="0"/>
        <w:i w:val="0"/>
        <w:strike w:val="0"/>
        <w:dstrike w:val="0"/>
        <w:color w:val="111111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730D131C"/>
    <w:multiLevelType w:val="hybridMultilevel"/>
    <w:tmpl w:val="631A4CAC"/>
    <w:lvl w:ilvl="0" w:tplc="B4C430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734F7B80"/>
    <w:multiLevelType w:val="hybridMultilevel"/>
    <w:tmpl w:val="71AEAF82"/>
    <w:lvl w:ilvl="0" w:tplc="6458E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77141E36"/>
    <w:multiLevelType w:val="hybridMultilevel"/>
    <w:tmpl w:val="605E6FE6"/>
    <w:lvl w:ilvl="0" w:tplc="6458E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</w:num>
  <w:num w:numId="5">
    <w:abstractNumId w:val="3"/>
  </w:num>
  <w:num w:numId="6">
    <w:abstractNumId w:val="8"/>
  </w:num>
  <w:num w:numId="7">
    <w:abstractNumId w:val="27"/>
  </w:num>
  <w:num w:numId="8">
    <w:abstractNumId w:val="13"/>
  </w:num>
  <w:num w:numId="9">
    <w:abstractNumId w:val="23"/>
  </w:num>
  <w:num w:numId="10">
    <w:abstractNumId w:val="24"/>
  </w:num>
  <w:num w:numId="11">
    <w:abstractNumId w:val="25"/>
  </w:num>
  <w:num w:numId="12">
    <w:abstractNumId w:val="4"/>
  </w:num>
  <w:num w:numId="13">
    <w:abstractNumId w:val="19"/>
  </w:num>
  <w:num w:numId="14">
    <w:abstractNumId w:val="14"/>
  </w:num>
  <w:num w:numId="15">
    <w:abstractNumId w:val="15"/>
  </w:num>
  <w:num w:numId="16">
    <w:abstractNumId w:val="9"/>
  </w:num>
  <w:num w:numId="17">
    <w:abstractNumId w:val="10"/>
  </w:num>
  <w:num w:numId="18">
    <w:abstractNumId w:val="16"/>
  </w:num>
  <w:num w:numId="19">
    <w:abstractNumId w:val="21"/>
  </w:num>
  <w:num w:numId="20">
    <w:abstractNumId w:val="17"/>
  </w:num>
  <w:num w:numId="21">
    <w:abstractNumId w:val="2"/>
  </w:num>
  <w:num w:numId="22">
    <w:abstractNumId w:val="12"/>
  </w:num>
  <w:num w:numId="23">
    <w:abstractNumId w:val="22"/>
  </w:num>
  <w:num w:numId="24">
    <w:abstractNumId w:val="1"/>
  </w:num>
  <w:num w:numId="25">
    <w:abstractNumId w:val="6"/>
  </w:num>
  <w:num w:numId="26">
    <w:abstractNumId w:val="20"/>
  </w:num>
  <w:num w:numId="27">
    <w:abstractNumId w:val="26"/>
  </w:num>
  <w:num w:numId="28">
    <w:abstractNumId w:val="0"/>
  </w:num>
  <w:num w:numId="29">
    <w:abstractNumId w:val="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1913"/>
    <w:rsid w:val="00003826"/>
    <w:rsid w:val="000075D7"/>
    <w:rsid w:val="00014756"/>
    <w:rsid w:val="0001532F"/>
    <w:rsid w:val="00024479"/>
    <w:rsid w:val="00025CD9"/>
    <w:rsid w:val="00026354"/>
    <w:rsid w:val="000275A4"/>
    <w:rsid w:val="00034A61"/>
    <w:rsid w:val="0005057E"/>
    <w:rsid w:val="000620EA"/>
    <w:rsid w:val="000661B5"/>
    <w:rsid w:val="0007741F"/>
    <w:rsid w:val="00082EF3"/>
    <w:rsid w:val="00083E86"/>
    <w:rsid w:val="00086526"/>
    <w:rsid w:val="0009774C"/>
    <w:rsid w:val="000A22BF"/>
    <w:rsid w:val="000C13C0"/>
    <w:rsid w:val="000C4C00"/>
    <w:rsid w:val="000D4565"/>
    <w:rsid w:val="000E0F73"/>
    <w:rsid w:val="000F3F69"/>
    <w:rsid w:val="001131BA"/>
    <w:rsid w:val="00116319"/>
    <w:rsid w:val="00120D7D"/>
    <w:rsid w:val="00147484"/>
    <w:rsid w:val="00153C03"/>
    <w:rsid w:val="00163579"/>
    <w:rsid w:val="00166357"/>
    <w:rsid w:val="0018069A"/>
    <w:rsid w:val="001901B0"/>
    <w:rsid w:val="001A1C94"/>
    <w:rsid w:val="001A2477"/>
    <w:rsid w:val="001A7C0E"/>
    <w:rsid w:val="001B0622"/>
    <w:rsid w:val="001B67A8"/>
    <w:rsid w:val="001C2CF7"/>
    <w:rsid w:val="001C73A0"/>
    <w:rsid w:val="001D115D"/>
    <w:rsid w:val="001D662A"/>
    <w:rsid w:val="001F27FF"/>
    <w:rsid w:val="00200CE9"/>
    <w:rsid w:val="00202C4B"/>
    <w:rsid w:val="002043A3"/>
    <w:rsid w:val="00206803"/>
    <w:rsid w:val="002100F3"/>
    <w:rsid w:val="00221A21"/>
    <w:rsid w:val="00234467"/>
    <w:rsid w:val="00236689"/>
    <w:rsid w:val="0023672E"/>
    <w:rsid w:val="00240127"/>
    <w:rsid w:val="00250D10"/>
    <w:rsid w:val="00253232"/>
    <w:rsid w:val="002536BF"/>
    <w:rsid w:val="002539CE"/>
    <w:rsid w:val="00271258"/>
    <w:rsid w:val="00274547"/>
    <w:rsid w:val="0029549D"/>
    <w:rsid w:val="002A537E"/>
    <w:rsid w:val="002A6973"/>
    <w:rsid w:val="002B52F5"/>
    <w:rsid w:val="002C0B42"/>
    <w:rsid w:val="002C108D"/>
    <w:rsid w:val="002C2D68"/>
    <w:rsid w:val="002D2557"/>
    <w:rsid w:val="002E486D"/>
    <w:rsid w:val="002E4950"/>
    <w:rsid w:val="002F1752"/>
    <w:rsid w:val="002F7783"/>
    <w:rsid w:val="00300A0F"/>
    <w:rsid w:val="00312703"/>
    <w:rsid w:val="003131FC"/>
    <w:rsid w:val="0031765A"/>
    <w:rsid w:val="003430B9"/>
    <w:rsid w:val="00344CC6"/>
    <w:rsid w:val="003467F8"/>
    <w:rsid w:val="00350770"/>
    <w:rsid w:val="00354719"/>
    <w:rsid w:val="00354B4E"/>
    <w:rsid w:val="00390DDE"/>
    <w:rsid w:val="00393581"/>
    <w:rsid w:val="00397C8F"/>
    <w:rsid w:val="003A00C7"/>
    <w:rsid w:val="003A211A"/>
    <w:rsid w:val="003A6C4F"/>
    <w:rsid w:val="003D7F47"/>
    <w:rsid w:val="003F0854"/>
    <w:rsid w:val="003F0920"/>
    <w:rsid w:val="0040491A"/>
    <w:rsid w:val="00417D91"/>
    <w:rsid w:val="00430A90"/>
    <w:rsid w:val="004372C4"/>
    <w:rsid w:val="00456FC0"/>
    <w:rsid w:val="00461E75"/>
    <w:rsid w:val="00464C87"/>
    <w:rsid w:val="00486E80"/>
    <w:rsid w:val="004907AF"/>
    <w:rsid w:val="004A7CB1"/>
    <w:rsid w:val="004B2CBA"/>
    <w:rsid w:val="004B3EF2"/>
    <w:rsid w:val="004C5AC9"/>
    <w:rsid w:val="004F66A3"/>
    <w:rsid w:val="00501964"/>
    <w:rsid w:val="00522626"/>
    <w:rsid w:val="00566AD4"/>
    <w:rsid w:val="00570A75"/>
    <w:rsid w:val="00573437"/>
    <w:rsid w:val="0059157A"/>
    <w:rsid w:val="00593365"/>
    <w:rsid w:val="005C1739"/>
    <w:rsid w:val="005C7B8E"/>
    <w:rsid w:val="005D33BD"/>
    <w:rsid w:val="005D3B72"/>
    <w:rsid w:val="005E16F1"/>
    <w:rsid w:val="0061112C"/>
    <w:rsid w:val="00611D2C"/>
    <w:rsid w:val="006133C4"/>
    <w:rsid w:val="00621654"/>
    <w:rsid w:val="00627026"/>
    <w:rsid w:val="00630A17"/>
    <w:rsid w:val="00643701"/>
    <w:rsid w:val="0065771A"/>
    <w:rsid w:val="0066374E"/>
    <w:rsid w:val="006658B6"/>
    <w:rsid w:val="006722E5"/>
    <w:rsid w:val="006742E5"/>
    <w:rsid w:val="00680FF8"/>
    <w:rsid w:val="006847E0"/>
    <w:rsid w:val="0068486A"/>
    <w:rsid w:val="00686EBB"/>
    <w:rsid w:val="006879CA"/>
    <w:rsid w:val="006919C3"/>
    <w:rsid w:val="00695853"/>
    <w:rsid w:val="00697577"/>
    <w:rsid w:val="006A13BE"/>
    <w:rsid w:val="006A2C16"/>
    <w:rsid w:val="006D0D7B"/>
    <w:rsid w:val="006F2470"/>
    <w:rsid w:val="006F2D67"/>
    <w:rsid w:val="006F5222"/>
    <w:rsid w:val="00701D41"/>
    <w:rsid w:val="007113CC"/>
    <w:rsid w:val="00720DC5"/>
    <w:rsid w:val="00722543"/>
    <w:rsid w:val="0075122F"/>
    <w:rsid w:val="00752BF2"/>
    <w:rsid w:val="00752E6C"/>
    <w:rsid w:val="007715A1"/>
    <w:rsid w:val="00771D8B"/>
    <w:rsid w:val="00776C9B"/>
    <w:rsid w:val="007B7BE5"/>
    <w:rsid w:val="007D179E"/>
    <w:rsid w:val="007D7FD7"/>
    <w:rsid w:val="00802971"/>
    <w:rsid w:val="0080590D"/>
    <w:rsid w:val="008101A8"/>
    <w:rsid w:val="008225D8"/>
    <w:rsid w:val="00823199"/>
    <w:rsid w:val="00830691"/>
    <w:rsid w:val="00846E70"/>
    <w:rsid w:val="008709CA"/>
    <w:rsid w:val="0087587F"/>
    <w:rsid w:val="00894A21"/>
    <w:rsid w:val="008A4F7E"/>
    <w:rsid w:val="008B1276"/>
    <w:rsid w:val="008C35E2"/>
    <w:rsid w:val="008C4CC9"/>
    <w:rsid w:val="008D157D"/>
    <w:rsid w:val="008D1605"/>
    <w:rsid w:val="008E2C52"/>
    <w:rsid w:val="008F3BA9"/>
    <w:rsid w:val="008F4902"/>
    <w:rsid w:val="00903149"/>
    <w:rsid w:val="00915695"/>
    <w:rsid w:val="00922F44"/>
    <w:rsid w:val="009305C6"/>
    <w:rsid w:val="009326A7"/>
    <w:rsid w:val="0093614B"/>
    <w:rsid w:val="009369CB"/>
    <w:rsid w:val="00952FA1"/>
    <w:rsid w:val="0096056E"/>
    <w:rsid w:val="0096255D"/>
    <w:rsid w:val="00962C8A"/>
    <w:rsid w:val="009711E8"/>
    <w:rsid w:val="009779DF"/>
    <w:rsid w:val="009834D8"/>
    <w:rsid w:val="009A755B"/>
    <w:rsid w:val="009B6B2E"/>
    <w:rsid w:val="009C385D"/>
    <w:rsid w:val="009E609C"/>
    <w:rsid w:val="009F2A32"/>
    <w:rsid w:val="009F36AF"/>
    <w:rsid w:val="00A1368E"/>
    <w:rsid w:val="00A14496"/>
    <w:rsid w:val="00A231B8"/>
    <w:rsid w:val="00A24B26"/>
    <w:rsid w:val="00A32DD5"/>
    <w:rsid w:val="00A5799E"/>
    <w:rsid w:val="00A81608"/>
    <w:rsid w:val="00A9244C"/>
    <w:rsid w:val="00A9472C"/>
    <w:rsid w:val="00AB4D5E"/>
    <w:rsid w:val="00AC4C15"/>
    <w:rsid w:val="00AE11EA"/>
    <w:rsid w:val="00AF441B"/>
    <w:rsid w:val="00B03152"/>
    <w:rsid w:val="00B050C3"/>
    <w:rsid w:val="00B069D6"/>
    <w:rsid w:val="00B0785A"/>
    <w:rsid w:val="00B07E48"/>
    <w:rsid w:val="00B3678A"/>
    <w:rsid w:val="00B40A08"/>
    <w:rsid w:val="00B429E8"/>
    <w:rsid w:val="00B42B77"/>
    <w:rsid w:val="00B44445"/>
    <w:rsid w:val="00B467FB"/>
    <w:rsid w:val="00B5150A"/>
    <w:rsid w:val="00B522EA"/>
    <w:rsid w:val="00B61EDC"/>
    <w:rsid w:val="00B63853"/>
    <w:rsid w:val="00B72A1E"/>
    <w:rsid w:val="00B77424"/>
    <w:rsid w:val="00B931F1"/>
    <w:rsid w:val="00B95A3A"/>
    <w:rsid w:val="00BA3CD1"/>
    <w:rsid w:val="00BC5866"/>
    <w:rsid w:val="00BE631F"/>
    <w:rsid w:val="00BF19D5"/>
    <w:rsid w:val="00C06B25"/>
    <w:rsid w:val="00C07247"/>
    <w:rsid w:val="00C1738A"/>
    <w:rsid w:val="00C35342"/>
    <w:rsid w:val="00C358D3"/>
    <w:rsid w:val="00C474AD"/>
    <w:rsid w:val="00C4755A"/>
    <w:rsid w:val="00C51913"/>
    <w:rsid w:val="00C62AD8"/>
    <w:rsid w:val="00C6406F"/>
    <w:rsid w:val="00C75597"/>
    <w:rsid w:val="00C759E4"/>
    <w:rsid w:val="00C80A30"/>
    <w:rsid w:val="00C97B2A"/>
    <w:rsid w:val="00CA1058"/>
    <w:rsid w:val="00CA5B7B"/>
    <w:rsid w:val="00CB5414"/>
    <w:rsid w:val="00CD428F"/>
    <w:rsid w:val="00CD7AAD"/>
    <w:rsid w:val="00CE38EE"/>
    <w:rsid w:val="00CF13FA"/>
    <w:rsid w:val="00CF3A60"/>
    <w:rsid w:val="00D128EC"/>
    <w:rsid w:val="00D12AC9"/>
    <w:rsid w:val="00D31E21"/>
    <w:rsid w:val="00D37CE6"/>
    <w:rsid w:val="00D37FD8"/>
    <w:rsid w:val="00D57917"/>
    <w:rsid w:val="00D71AF3"/>
    <w:rsid w:val="00D9385A"/>
    <w:rsid w:val="00D93FFE"/>
    <w:rsid w:val="00DA334B"/>
    <w:rsid w:val="00DB2D2F"/>
    <w:rsid w:val="00DC0C49"/>
    <w:rsid w:val="00DC0F49"/>
    <w:rsid w:val="00DD182A"/>
    <w:rsid w:val="00DE03A4"/>
    <w:rsid w:val="00DE3634"/>
    <w:rsid w:val="00DE78B7"/>
    <w:rsid w:val="00E07E59"/>
    <w:rsid w:val="00E13701"/>
    <w:rsid w:val="00E32F4E"/>
    <w:rsid w:val="00E36366"/>
    <w:rsid w:val="00E37159"/>
    <w:rsid w:val="00E44ACB"/>
    <w:rsid w:val="00E5715B"/>
    <w:rsid w:val="00E64E36"/>
    <w:rsid w:val="00E77979"/>
    <w:rsid w:val="00EA777A"/>
    <w:rsid w:val="00EB205C"/>
    <w:rsid w:val="00EB2E7C"/>
    <w:rsid w:val="00ED3082"/>
    <w:rsid w:val="00ED5CD4"/>
    <w:rsid w:val="00ED7812"/>
    <w:rsid w:val="00EF1BA6"/>
    <w:rsid w:val="00EF4726"/>
    <w:rsid w:val="00EF6B4D"/>
    <w:rsid w:val="00F2167D"/>
    <w:rsid w:val="00F44175"/>
    <w:rsid w:val="00F763FD"/>
    <w:rsid w:val="00F76AE6"/>
    <w:rsid w:val="00F8677C"/>
    <w:rsid w:val="00FA4ABA"/>
    <w:rsid w:val="00FA6135"/>
    <w:rsid w:val="00FB3BA7"/>
    <w:rsid w:val="00FC41AF"/>
    <w:rsid w:val="00FD793E"/>
    <w:rsid w:val="00FD7A5B"/>
    <w:rsid w:val="00FF56E6"/>
    <w:rsid w:val="00FF6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5F21FE6-EC7D-493E-B36B-F89283BC20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1AF3"/>
  </w:style>
  <w:style w:type="paragraph" w:styleId="2">
    <w:name w:val="heading 2"/>
    <w:basedOn w:val="a"/>
    <w:link w:val="20"/>
    <w:uiPriority w:val="9"/>
    <w:qFormat/>
    <w:rsid w:val="00DE03A4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952FA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1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919C3"/>
  </w:style>
  <w:style w:type="paragraph" w:styleId="a5">
    <w:name w:val="footer"/>
    <w:basedOn w:val="a"/>
    <w:link w:val="a6"/>
    <w:uiPriority w:val="99"/>
    <w:unhideWhenUsed/>
    <w:rsid w:val="00691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919C3"/>
  </w:style>
  <w:style w:type="paragraph" w:customStyle="1" w:styleId="a7">
    <w:name w:val="Чертежный"/>
    <w:rsid w:val="006919C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234467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34467"/>
    <w:pPr>
      <w:ind w:left="720"/>
      <w:contextualSpacing/>
    </w:pPr>
    <w:rPr>
      <w:lang w:val="en-US"/>
    </w:rPr>
  </w:style>
  <w:style w:type="paragraph" w:styleId="aa">
    <w:name w:val="No Spacing"/>
    <w:uiPriority w:val="1"/>
    <w:qFormat/>
    <w:rsid w:val="00EF1BA6"/>
    <w:pPr>
      <w:spacing w:after="0" w:line="240" w:lineRule="auto"/>
    </w:pPr>
  </w:style>
  <w:style w:type="paragraph" w:styleId="ab">
    <w:name w:val="Normal (Web)"/>
    <w:basedOn w:val="a"/>
    <w:uiPriority w:val="99"/>
    <w:unhideWhenUsed/>
    <w:rsid w:val="00F76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Emphasis"/>
    <w:basedOn w:val="a0"/>
    <w:uiPriority w:val="20"/>
    <w:qFormat/>
    <w:rsid w:val="00F763FD"/>
    <w:rPr>
      <w:i/>
      <w:iCs/>
    </w:rPr>
  </w:style>
  <w:style w:type="character" w:customStyle="1" w:styleId="20">
    <w:name w:val="Заголовок 2 Знак"/>
    <w:basedOn w:val="a0"/>
    <w:link w:val="2"/>
    <w:uiPriority w:val="9"/>
    <w:rsid w:val="00DE03A4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CE38E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E38EE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952FA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jsgrdq">
    <w:name w:val="jsgrdq"/>
    <w:basedOn w:val="a0"/>
    <w:rsid w:val="008709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4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33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4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1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62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8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8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8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5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3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package" Target="embeddings/_________Microsoft_Visio2.vsdx"/><Relationship Id="rId34" Type="http://schemas.microsoft.com/office/2007/relationships/hdphoto" Target="media/hdphoto3.wdp"/><Relationship Id="rId42" Type="http://schemas.microsoft.com/office/2007/relationships/hdphoto" Target="media/hdphoto7.wdp"/><Relationship Id="rId47" Type="http://schemas.openxmlformats.org/officeDocument/2006/relationships/image" Target="media/image23.png"/><Relationship Id="rId50" Type="http://schemas.microsoft.com/office/2007/relationships/hdphoto" Target="media/hdphoto11.wdp"/><Relationship Id="rId55" Type="http://schemas.openxmlformats.org/officeDocument/2006/relationships/image" Target="media/image27.png"/><Relationship Id="rId63" Type="http://schemas.openxmlformats.org/officeDocument/2006/relationships/package" Target="embeddings/_________Microsoft_Visio6.vsdx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4.png"/><Relationship Id="rId11" Type="http://schemas.openxmlformats.org/officeDocument/2006/relationships/image" Target="media/image2.jpeg"/><Relationship Id="rId24" Type="http://schemas.openxmlformats.org/officeDocument/2006/relationships/image" Target="media/image11.emf"/><Relationship Id="rId32" Type="http://schemas.microsoft.com/office/2007/relationships/hdphoto" Target="media/hdphoto2.wdp"/><Relationship Id="rId37" Type="http://schemas.openxmlformats.org/officeDocument/2006/relationships/image" Target="media/image18.png"/><Relationship Id="rId40" Type="http://schemas.microsoft.com/office/2007/relationships/hdphoto" Target="media/hdphoto6.wdp"/><Relationship Id="rId45" Type="http://schemas.openxmlformats.org/officeDocument/2006/relationships/image" Target="media/image22.png"/><Relationship Id="rId53" Type="http://schemas.openxmlformats.org/officeDocument/2006/relationships/image" Target="media/image26.png"/><Relationship Id="rId58" Type="http://schemas.openxmlformats.org/officeDocument/2006/relationships/footer" Target="footer1.xml"/><Relationship Id="rId66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28.png"/><Relationship Id="rId19" Type="http://schemas.openxmlformats.org/officeDocument/2006/relationships/package" Target="embeddings/_________Microsoft_Visio1.vsdx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5.vsdx"/><Relationship Id="rId30" Type="http://schemas.microsoft.com/office/2007/relationships/hdphoto" Target="media/hdphoto1.wdp"/><Relationship Id="rId35" Type="http://schemas.openxmlformats.org/officeDocument/2006/relationships/image" Target="media/image17.png"/><Relationship Id="rId43" Type="http://schemas.openxmlformats.org/officeDocument/2006/relationships/image" Target="media/image21.png"/><Relationship Id="rId48" Type="http://schemas.microsoft.com/office/2007/relationships/hdphoto" Target="media/hdphoto10.wdp"/><Relationship Id="rId56" Type="http://schemas.microsoft.com/office/2007/relationships/hdphoto" Target="media/hdphoto14.wdp"/><Relationship Id="rId64" Type="http://schemas.openxmlformats.org/officeDocument/2006/relationships/image" Target="media/image30.png"/><Relationship Id="rId8" Type="http://schemas.openxmlformats.org/officeDocument/2006/relationships/header" Target="header1.xm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4.vsdx"/><Relationship Id="rId33" Type="http://schemas.openxmlformats.org/officeDocument/2006/relationships/image" Target="media/image16.png"/><Relationship Id="rId38" Type="http://schemas.microsoft.com/office/2007/relationships/hdphoto" Target="media/hdphoto5.wdp"/><Relationship Id="rId46" Type="http://schemas.microsoft.com/office/2007/relationships/hdphoto" Target="media/hdphoto9.wdp"/><Relationship Id="rId59" Type="http://schemas.openxmlformats.org/officeDocument/2006/relationships/header" Target="header5.xml"/><Relationship Id="rId67" Type="http://schemas.openxmlformats.org/officeDocument/2006/relationships/fontTable" Target="fontTable.xml"/><Relationship Id="rId20" Type="http://schemas.openxmlformats.org/officeDocument/2006/relationships/image" Target="media/image9.emf"/><Relationship Id="rId41" Type="http://schemas.openxmlformats.org/officeDocument/2006/relationships/image" Target="media/image20.png"/><Relationship Id="rId54" Type="http://schemas.microsoft.com/office/2007/relationships/hdphoto" Target="media/hdphoto13.wdp"/><Relationship Id="rId62" Type="http://schemas.openxmlformats.org/officeDocument/2006/relationships/image" Target="media/image2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3.png"/><Relationship Id="rId36" Type="http://schemas.microsoft.com/office/2007/relationships/hdphoto" Target="media/hdphoto4.wdp"/><Relationship Id="rId49" Type="http://schemas.openxmlformats.org/officeDocument/2006/relationships/image" Target="media/image24.png"/><Relationship Id="rId57" Type="http://schemas.openxmlformats.org/officeDocument/2006/relationships/header" Target="header4.xml"/><Relationship Id="rId10" Type="http://schemas.openxmlformats.org/officeDocument/2006/relationships/image" Target="media/image1.jpeg"/><Relationship Id="rId31" Type="http://schemas.openxmlformats.org/officeDocument/2006/relationships/image" Target="media/image15.png"/><Relationship Id="rId44" Type="http://schemas.microsoft.com/office/2007/relationships/hdphoto" Target="media/hdphoto8.wdp"/><Relationship Id="rId52" Type="http://schemas.microsoft.com/office/2007/relationships/hdphoto" Target="media/hdphoto12.wdp"/><Relationship Id="rId60" Type="http://schemas.openxmlformats.org/officeDocument/2006/relationships/footer" Target="footer2.xml"/><Relationship Id="rId65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9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A14AE3-D72E-4A0B-BFF1-5AEC09A68D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4</TotalTime>
  <Pages>1</Pages>
  <Words>3604</Words>
  <Characters>20548</Characters>
  <Application>Microsoft Office Word</Application>
  <DocSecurity>0</DocSecurity>
  <Lines>171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Учетная запись Майкрософт</cp:lastModifiedBy>
  <cp:revision>61</cp:revision>
  <cp:lastPrinted>2022-03-20T07:48:00Z</cp:lastPrinted>
  <dcterms:created xsi:type="dcterms:W3CDTF">2021-03-02T19:10:00Z</dcterms:created>
  <dcterms:modified xsi:type="dcterms:W3CDTF">2022-03-20T09:26:00Z</dcterms:modified>
</cp:coreProperties>
</file>